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oter4.xml" ContentType="application/vnd.openxmlformats-officedocument.wordprocessingml.footer+xml"/>
  <Override PartName="/word/header7.xml" ContentType="application/vnd.openxmlformats-officedocument.wordprocessingml.header+xml"/>
  <Override PartName="/word/footer5.xml" ContentType="application/vnd.openxmlformats-officedocument.wordprocessingml.foot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40A02" w:rsidRPr="00740A02" w:rsidRDefault="00740A02" w:rsidP="00A0222B">
      <w:pPr>
        <w:tabs>
          <w:tab w:val="left" w:pos="4962"/>
        </w:tabs>
        <w:spacing w:after="0" w:line="240" w:lineRule="auto"/>
        <w:ind w:left="506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ложение 3</w:t>
      </w:r>
    </w:p>
    <w:p w:rsidR="00740A02" w:rsidRPr="00740A02" w:rsidRDefault="00740A02" w:rsidP="00A0222B">
      <w:pPr>
        <w:tabs>
          <w:tab w:val="left" w:pos="4962"/>
        </w:tabs>
        <w:spacing w:after="0" w:line="240" w:lineRule="auto"/>
        <w:ind w:left="506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>к приказу Министра финансов Республики Казахстан</w:t>
      </w:r>
    </w:p>
    <w:p w:rsidR="00740A02" w:rsidRPr="00740A02" w:rsidRDefault="00740A02" w:rsidP="00A0222B">
      <w:pPr>
        <w:tabs>
          <w:tab w:val="left" w:pos="4962"/>
        </w:tabs>
        <w:spacing w:after="0" w:line="240" w:lineRule="auto"/>
        <w:ind w:left="506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>от 4 июня 2015 года № 348</w:t>
      </w:r>
    </w:p>
    <w:p w:rsidR="00740A02" w:rsidRPr="00740A02" w:rsidRDefault="00740A02" w:rsidP="00740A0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740A02" w:rsidRPr="00740A02" w:rsidRDefault="00740A02" w:rsidP="00740A0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740A02" w:rsidRPr="00740A02" w:rsidRDefault="00740A02" w:rsidP="00740A0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740A0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Регламент государственной услуги</w:t>
      </w:r>
    </w:p>
    <w:p w:rsidR="00740A02" w:rsidRPr="00740A02" w:rsidRDefault="00740A02" w:rsidP="00740A0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</w:pPr>
      <w:r w:rsidRPr="00740A0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«</w:t>
      </w:r>
      <w:r w:rsidRPr="00740A02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Регистрация налогоплательщиков</w:t>
      </w:r>
      <w:r w:rsidRPr="00740A0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»</w:t>
      </w:r>
    </w:p>
    <w:p w:rsidR="00740A02" w:rsidRPr="00740A02" w:rsidRDefault="00740A02" w:rsidP="00740A0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40A02" w:rsidRPr="00740A02" w:rsidRDefault="00740A02" w:rsidP="00740A0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40A02" w:rsidRPr="00740A02" w:rsidRDefault="00740A02" w:rsidP="00740A0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40A0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1. Общие положения</w:t>
      </w:r>
    </w:p>
    <w:p w:rsidR="00740A02" w:rsidRPr="00740A02" w:rsidRDefault="00740A02" w:rsidP="00740A0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40A02" w:rsidRPr="0052664F" w:rsidRDefault="0052664F" w:rsidP="0052664F">
      <w:pPr>
        <w:pStyle w:val="a3"/>
        <w:tabs>
          <w:tab w:val="left" w:pos="-2552"/>
          <w:tab w:val="left" w:pos="42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 </w:t>
      </w:r>
      <w:proofErr w:type="gramStart"/>
      <w:r w:rsidR="00740A02" w:rsidRPr="005266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осударственная услуга </w:t>
      </w:r>
      <w:r w:rsidR="00740A02" w:rsidRPr="0052664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«</w:t>
      </w:r>
      <w:r w:rsidR="00740A02" w:rsidRPr="0052664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егистрация налогоплательщиков</w:t>
      </w:r>
      <w:r w:rsidR="00740A02" w:rsidRPr="005266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» (далее – государственная услуга) оказывается на основании Стандарта государственной услуги </w:t>
      </w:r>
      <w:r w:rsidR="00740A02" w:rsidRPr="0052664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«</w:t>
      </w:r>
      <w:r w:rsidR="00740A02" w:rsidRPr="0052664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егистрация налогоплательщиков</w:t>
      </w:r>
      <w:r w:rsidR="00740A02" w:rsidRPr="0052664F"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  <w:r w:rsidR="00740A02" w:rsidRPr="0052664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, </w:t>
      </w:r>
      <w:r w:rsidRPr="0052664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утвержденного приказом Министра финансов Республики Казахстан от 27 апреля 2015 года № 284 «Об утверждении стандартов государственных услуг, оказываемых органами государственных доходов Республики Казахстан» (зарегистрированный в Реестре государственной регистрации нормативных правовых актов под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          № 11273)</w:t>
      </w:r>
      <w:r w:rsidR="00740A02" w:rsidRPr="0052664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(далее </w:t>
      </w:r>
      <w:r w:rsidR="00740A02" w:rsidRPr="005266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="00740A02" w:rsidRPr="0052664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Стандарт), </w:t>
      </w:r>
      <w:r w:rsidR="00740A02" w:rsidRPr="0052664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ерриториальными органами Комитета государственных доходов Министерства финансов Республики Казахстан по</w:t>
      </w:r>
      <w:proofErr w:type="gramEnd"/>
      <w:r w:rsidR="00740A02" w:rsidRPr="0052664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районам, городам и районам в городах, на территории специальных экономических зон (далее –</w:t>
      </w:r>
      <w:r w:rsidR="006A7947" w:rsidRPr="0052664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="00740A02" w:rsidRPr="0052664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датель</w:t>
      </w:r>
      <w:proofErr w:type="spellEnd"/>
      <w:r w:rsidR="00740A02" w:rsidRPr="0052664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).</w:t>
      </w:r>
    </w:p>
    <w:p w:rsidR="00740A02" w:rsidRPr="00740A02" w:rsidRDefault="00740A02" w:rsidP="008071A1">
      <w:pPr>
        <w:tabs>
          <w:tab w:val="left" w:pos="113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740A02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 xml:space="preserve">Прием документов и выдача результата оказания государственной услуги осуществляются </w:t>
      </w:r>
      <w:proofErr w:type="gramStart"/>
      <w:r w:rsidRPr="00740A02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через</w:t>
      </w:r>
      <w:proofErr w:type="gramEnd"/>
      <w:r w:rsidRPr="00740A02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 xml:space="preserve">: </w:t>
      </w:r>
    </w:p>
    <w:p w:rsidR="00740A02" w:rsidRPr="00740A02" w:rsidRDefault="00740A02" w:rsidP="008071A1">
      <w:pPr>
        <w:numPr>
          <w:ilvl w:val="0"/>
          <w:numId w:val="7"/>
        </w:numPr>
        <w:tabs>
          <w:tab w:val="left" w:pos="-2552"/>
          <w:tab w:val="left" w:pos="567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spellStart"/>
      <w:r w:rsidRPr="00740A0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дателем</w:t>
      </w:r>
      <w:proofErr w:type="spellEnd"/>
      <w:r w:rsidRPr="00740A0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через центры приема и обработки информации;</w:t>
      </w:r>
    </w:p>
    <w:p w:rsidR="00740A02" w:rsidRPr="00740A02" w:rsidRDefault="00B57DC8" w:rsidP="00B57DC8">
      <w:pPr>
        <w:numPr>
          <w:ilvl w:val="0"/>
          <w:numId w:val="7"/>
        </w:numPr>
        <w:tabs>
          <w:tab w:val="left" w:pos="-2552"/>
          <w:tab w:val="left" w:pos="567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B57DC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екоммерческое акционерное общество «Государственная корпорация «Правительство для граждан» (далее – Государственная корпорация)</w:t>
      </w:r>
      <w:r w:rsidR="00740A02" w:rsidRPr="00740A0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740A02" w:rsidRPr="008071A1" w:rsidRDefault="00740A02" w:rsidP="008071A1">
      <w:pPr>
        <w:pStyle w:val="a3"/>
        <w:numPr>
          <w:ilvl w:val="0"/>
          <w:numId w:val="7"/>
        </w:numPr>
        <w:tabs>
          <w:tab w:val="left" w:pos="-2552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071A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средством веб-портала «электронного правительства»: www.egov.kz (далее – портал).</w:t>
      </w:r>
    </w:p>
    <w:p w:rsidR="00740A02" w:rsidRPr="00740A02" w:rsidRDefault="00740A02" w:rsidP="008071A1">
      <w:pPr>
        <w:numPr>
          <w:ilvl w:val="0"/>
          <w:numId w:val="5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40A02">
        <w:rPr>
          <w:rFonts w:ascii="Times New Roman" w:eastAsia="Times New Roman" w:hAnsi="Times New Roman" w:cs="Times New Roman"/>
          <w:sz w:val="28"/>
          <w:szCs w:val="28"/>
        </w:rPr>
        <w:t>Форма оказания государственной услуги: электронная (частично автоматизированная) и (или) бумажная.</w:t>
      </w:r>
    </w:p>
    <w:p w:rsidR="00740A02" w:rsidRPr="00740A02" w:rsidRDefault="00740A02" w:rsidP="008071A1">
      <w:pPr>
        <w:numPr>
          <w:ilvl w:val="0"/>
          <w:numId w:val="5"/>
        </w:numPr>
        <w:tabs>
          <w:tab w:val="left" w:pos="540"/>
          <w:tab w:val="left" w:pos="709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ом оказания государственной услуги являются:</w:t>
      </w:r>
    </w:p>
    <w:p w:rsidR="00740A02" w:rsidRPr="00740A02" w:rsidRDefault="00740A02" w:rsidP="008071A1">
      <w:pPr>
        <w:widowControl w:val="0"/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>1)</w:t>
      </w:r>
      <w:r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выдача регистрационного свидетельства по форме, утвержденной </w:t>
      </w:r>
      <w:r w:rsidR="000077E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казом </w:t>
      </w:r>
      <w:r w:rsidR="000077E3" w:rsidRPr="000077E3">
        <w:rPr>
          <w:rFonts w:ascii="Times New Roman" w:eastAsia="Times New Roman" w:hAnsi="Times New Roman" w:cs="Times New Roman"/>
          <w:sz w:val="28"/>
          <w:szCs w:val="28"/>
          <w:lang w:eastAsia="ru-RU"/>
        </w:rPr>
        <w:t>Министра финансов Республики Казахстан от 28 апреля 2011</w:t>
      </w:r>
      <w:r w:rsidR="001437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0077E3" w:rsidRPr="000077E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года</w:t>
      </w:r>
      <w:r w:rsidR="001437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0077E3" w:rsidRPr="000077E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№ 232</w:t>
      </w:r>
      <w:r w:rsidR="000077E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«</w:t>
      </w:r>
      <w:r w:rsidR="000077E3" w:rsidRPr="000077E3">
        <w:rPr>
          <w:rFonts w:ascii="Times New Roman" w:eastAsia="Times New Roman" w:hAnsi="Times New Roman" w:cs="Times New Roman"/>
          <w:sz w:val="28"/>
          <w:szCs w:val="28"/>
          <w:lang w:eastAsia="ru-RU"/>
        </w:rPr>
        <w:t>Об утверждении формы регистрационного свидетельства о регистрации нерезидента в качестве налогоплательщика</w:t>
      </w:r>
      <w:r w:rsidR="000077E3">
        <w:rPr>
          <w:rFonts w:ascii="Times New Roman" w:eastAsia="Times New Roman" w:hAnsi="Times New Roman" w:cs="Times New Roman"/>
          <w:sz w:val="28"/>
          <w:szCs w:val="28"/>
          <w:lang w:eastAsia="ru-RU"/>
        </w:rPr>
        <w:t>» (</w:t>
      </w:r>
      <w:r w:rsidR="0014378A">
        <w:rPr>
          <w:rFonts w:ascii="Times New Roman" w:eastAsia="Times New Roman" w:hAnsi="Times New Roman" w:cs="Times New Roman"/>
          <w:sz w:val="28"/>
          <w:szCs w:val="28"/>
          <w:lang w:eastAsia="ru-RU"/>
        </w:rPr>
        <w:t>зарегистрирован в Реестре государственной регистрации нормативных правовых актов под № 6980)</w:t>
      </w:r>
      <w:r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при внесении сведений о нерезиденте, иностранце или лице без гражданства, </w:t>
      </w:r>
      <w:r w:rsidR="000077E3">
        <w:rPr>
          <w:rFonts w:ascii="Times New Roman" w:eastAsia="Times New Roman" w:hAnsi="Times New Roman" w:cs="Times New Roman"/>
          <w:sz w:val="28"/>
          <w:szCs w:val="28"/>
          <w:lang w:eastAsia="ru-RU"/>
        </w:rPr>
        <w:t>юридических лицах-</w:t>
      </w:r>
      <w:r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>нерезидентах, осуществляющих деятельность в Республике Казахстан через постоянное учреждение без</w:t>
      </w:r>
      <w:proofErr w:type="gramEnd"/>
      <w:r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ткрытия филиала, страховой организации (страховой брокер) или зависимом агенте, дипломатическом и </w:t>
      </w:r>
      <w:proofErr w:type="gramStart"/>
      <w:r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равненным</w:t>
      </w:r>
      <w:proofErr w:type="gramEnd"/>
      <w:r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 нему представительстве, консульском учреждение в ГБД НП);</w:t>
      </w:r>
    </w:p>
    <w:p w:rsidR="00740A02" w:rsidRPr="00740A02" w:rsidRDefault="008071A1" w:rsidP="008071A1">
      <w:pPr>
        <w:widowControl w:val="0"/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) </w:t>
      </w:r>
      <w:r w:rsidR="00740A02"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>документ, подтверждающий прием налогового заявления о снятии с регистрационного учета или документ об отказе в приеме налогового заявления о снятии с регистрационного учета.</w:t>
      </w:r>
    </w:p>
    <w:p w:rsidR="00740A02" w:rsidRPr="00740A02" w:rsidRDefault="00740A02" w:rsidP="008071A1">
      <w:pPr>
        <w:widowControl w:val="0"/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>Форма предоставления результата оказания государственной услуги (регистрационного свидетельства): бумажная.</w:t>
      </w:r>
    </w:p>
    <w:p w:rsidR="00740A02" w:rsidRPr="00740A02" w:rsidRDefault="00740A02" w:rsidP="008071A1">
      <w:pPr>
        <w:widowControl w:val="0"/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40A02" w:rsidRPr="00740A02" w:rsidRDefault="00740A02" w:rsidP="00740A02">
      <w:pPr>
        <w:widowControl w:val="0"/>
        <w:tabs>
          <w:tab w:val="left" w:pos="709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40A02" w:rsidRPr="00740A02" w:rsidRDefault="00740A02" w:rsidP="00740A02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40A0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2. </w:t>
      </w:r>
      <w:r w:rsidRPr="00740A0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орядок действий структурных подразделений (работников) услугодателя в процессе оказания государственной услуги</w:t>
      </w:r>
    </w:p>
    <w:p w:rsidR="00740A02" w:rsidRPr="00740A02" w:rsidRDefault="00740A02" w:rsidP="00740A02">
      <w:pPr>
        <w:tabs>
          <w:tab w:val="left" w:pos="993"/>
        </w:tabs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740A02" w:rsidRPr="00740A02" w:rsidRDefault="00740A02" w:rsidP="008071A1">
      <w:pPr>
        <w:numPr>
          <w:ilvl w:val="0"/>
          <w:numId w:val="5"/>
        </w:numPr>
        <w:tabs>
          <w:tab w:val="left" w:pos="1200"/>
        </w:tabs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>Основанием для начала процедуры (действия) по оказанию государственной услуги является представление услугополучателем налогового заявления, а также документов, указанных в пункте 9 Стандарта</w:t>
      </w:r>
      <w:r w:rsidRPr="00740A0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</w:t>
      </w:r>
    </w:p>
    <w:p w:rsidR="00740A02" w:rsidRPr="00740A02" w:rsidRDefault="00F23B63" w:rsidP="008071A1">
      <w:pPr>
        <w:numPr>
          <w:ilvl w:val="0"/>
          <w:numId w:val="5"/>
        </w:numPr>
        <w:tabs>
          <w:tab w:val="left" w:pos="993"/>
          <w:tab w:val="left" w:pos="1080"/>
          <w:tab w:val="left" w:pos="1200"/>
        </w:tabs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40A02" w:rsidRPr="00740A02">
        <w:rPr>
          <w:rFonts w:ascii="Times New Roman" w:eastAsia="Times New Roman" w:hAnsi="Times New Roman" w:cs="Times New Roman"/>
          <w:sz w:val="28"/>
          <w:szCs w:val="28"/>
        </w:rPr>
        <w:t>Процедура (действия) процесса оказания государственной услуги:</w:t>
      </w:r>
    </w:p>
    <w:p w:rsidR="00740A02" w:rsidRPr="00740A02" w:rsidRDefault="00740A02" w:rsidP="008071A1">
      <w:pPr>
        <w:tabs>
          <w:tab w:val="left" w:pos="993"/>
          <w:tab w:val="left" w:pos="1080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40A02">
        <w:rPr>
          <w:rFonts w:ascii="Times New Roman" w:eastAsia="Times New Roman" w:hAnsi="Times New Roman" w:cs="Times New Roman"/>
          <w:sz w:val="28"/>
          <w:szCs w:val="28"/>
        </w:rPr>
        <w:t>1) прием документов – 20 (двадцать) минут:</w:t>
      </w:r>
    </w:p>
    <w:p w:rsidR="00740A02" w:rsidRPr="00740A02" w:rsidRDefault="00740A02" w:rsidP="008071A1">
      <w:pPr>
        <w:tabs>
          <w:tab w:val="left" w:pos="993"/>
          <w:tab w:val="left" w:pos="1080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40A02">
        <w:rPr>
          <w:rFonts w:ascii="Times New Roman" w:eastAsia="Times New Roman" w:hAnsi="Times New Roman" w:cs="Times New Roman"/>
          <w:sz w:val="28"/>
          <w:szCs w:val="28"/>
        </w:rPr>
        <w:t>работник</w:t>
      </w:r>
      <w:r w:rsidRPr="00740A0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, ответственный за прием документов в присутствии </w:t>
      </w:r>
      <w:r w:rsidRPr="00740A02">
        <w:rPr>
          <w:rFonts w:ascii="Times New Roman" w:eastAsia="Times New Roman" w:hAnsi="Times New Roman" w:cs="Times New Roman"/>
          <w:sz w:val="28"/>
          <w:szCs w:val="28"/>
        </w:rPr>
        <w:t>услугополучателя:</w:t>
      </w:r>
    </w:p>
    <w:p w:rsidR="00740A02" w:rsidRPr="00740A02" w:rsidRDefault="00740A02" w:rsidP="008071A1">
      <w:pPr>
        <w:tabs>
          <w:tab w:val="left" w:pos="900"/>
          <w:tab w:val="left" w:pos="1080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веряет данные, отраженные в налоговом заявлении с документом, удостоверяющим личность (при представлении интересов физического лица проверяет наличие нотариально заверенной доверенности, в которой должен быть указан конкретный перечень полномочий уполномоченного представителя услугополучателя или при предъявлении доверенности на представление интересов юридического лица проверяет наличие подписи руководителя и печати юридического лица)  – 2 (две) минуты; </w:t>
      </w:r>
      <w:proofErr w:type="gramEnd"/>
    </w:p>
    <w:p w:rsidR="00740A02" w:rsidRPr="00740A02" w:rsidRDefault="00740A02" w:rsidP="008071A1">
      <w:pPr>
        <w:tabs>
          <w:tab w:val="left" w:pos="993"/>
          <w:tab w:val="left" w:pos="1080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40A02">
        <w:rPr>
          <w:rFonts w:ascii="Times New Roman" w:eastAsia="Times New Roman" w:hAnsi="Times New Roman" w:cs="Times New Roman"/>
          <w:sz w:val="28"/>
          <w:szCs w:val="28"/>
        </w:rPr>
        <w:t xml:space="preserve">проверяет полноту представленных документов – 3 (три) минуты; </w:t>
      </w:r>
    </w:p>
    <w:p w:rsidR="00740A02" w:rsidRPr="00740A02" w:rsidRDefault="00740A02" w:rsidP="008071A1">
      <w:pPr>
        <w:tabs>
          <w:tab w:val="left" w:pos="993"/>
          <w:tab w:val="left" w:pos="1080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40A02">
        <w:rPr>
          <w:rFonts w:ascii="Times New Roman" w:eastAsia="Times New Roman" w:hAnsi="Times New Roman" w:cs="Times New Roman"/>
          <w:sz w:val="28"/>
          <w:szCs w:val="28"/>
        </w:rPr>
        <w:t xml:space="preserve">проверяет </w:t>
      </w:r>
      <w:r w:rsidRPr="00740A02">
        <w:rPr>
          <w:rFonts w:ascii="Times New Roman" w:eastAsia="Times New Roman" w:hAnsi="Times New Roman" w:cs="Times New Roman"/>
          <w:color w:val="000000"/>
          <w:sz w:val="28"/>
          <w:szCs w:val="28"/>
        </w:rPr>
        <w:t>данные, указанные в налоговом заявлении налогоплательщика со сведениями, имеющимися в регистрационных данных информационной системы «Интегрированная налоговая информационная система» (</w:t>
      </w:r>
      <w:r w:rsidRPr="00740A02"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  <w:t xml:space="preserve">далее – ИС </w:t>
      </w:r>
      <w:r w:rsidRPr="00740A02">
        <w:rPr>
          <w:rFonts w:ascii="Times New Roman" w:eastAsia="Times New Roman" w:hAnsi="Times New Roman" w:cs="Times New Roman"/>
          <w:color w:val="000000"/>
          <w:sz w:val="28"/>
          <w:szCs w:val="28"/>
        </w:rPr>
        <w:t>ИНИС) – 5 (пять) минут;</w:t>
      </w:r>
    </w:p>
    <w:p w:rsidR="00740A02" w:rsidRPr="00740A02" w:rsidRDefault="00740A02" w:rsidP="008071A1">
      <w:pPr>
        <w:tabs>
          <w:tab w:val="left" w:pos="993"/>
          <w:tab w:val="left" w:pos="1080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40A02">
        <w:rPr>
          <w:rFonts w:ascii="Times New Roman" w:eastAsia="Times New Roman" w:hAnsi="Times New Roman" w:cs="Times New Roman"/>
          <w:sz w:val="28"/>
          <w:szCs w:val="28"/>
        </w:rPr>
        <w:t xml:space="preserve">регистрирует налоговое заявление в ИС </w:t>
      </w:r>
      <w:r w:rsidRPr="00740A02">
        <w:rPr>
          <w:rFonts w:ascii="Times New Roman" w:eastAsia="Times New Roman" w:hAnsi="Times New Roman" w:cs="Times New Roman"/>
          <w:sz w:val="28"/>
          <w:szCs w:val="28"/>
          <w:lang w:val="kk-KZ"/>
        </w:rPr>
        <w:t xml:space="preserve">ИНИС </w:t>
      </w:r>
      <w:r w:rsidRPr="00740A02">
        <w:rPr>
          <w:rFonts w:ascii="Times New Roman" w:eastAsia="Times New Roman" w:hAnsi="Times New Roman" w:cs="Times New Roman"/>
          <w:sz w:val="28"/>
          <w:szCs w:val="28"/>
        </w:rPr>
        <w:t>– 5 (пять) минут;</w:t>
      </w:r>
    </w:p>
    <w:p w:rsidR="00740A02" w:rsidRPr="00740A02" w:rsidRDefault="00740A02" w:rsidP="008071A1">
      <w:pPr>
        <w:tabs>
          <w:tab w:val="left" w:pos="993"/>
          <w:tab w:val="left" w:pos="1080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40A02">
        <w:rPr>
          <w:rFonts w:ascii="Times New Roman" w:eastAsia="Times New Roman" w:hAnsi="Times New Roman" w:cs="Times New Roman"/>
          <w:sz w:val="28"/>
          <w:szCs w:val="28"/>
        </w:rPr>
        <w:t>указывает на втором экземпляре налогового заявления входящий номер документа, выданный ИС ИНИС, свою фамилию, инициалы и расписывается в нем – 3 (три) минуты;</w:t>
      </w:r>
    </w:p>
    <w:p w:rsidR="00740A02" w:rsidRPr="00740A02" w:rsidRDefault="00740A02" w:rsidP="008071A1">
      <w:pPr>
        <w:tabs>
          <w:tab w:val="left" w:pos="993"/>
          <w:tab w:val="left" w:pos="1080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40A02">
        <w:rPr>
          <w:rFonts w:ascii="Times New Roman" w:eastAsia="Times New Roman" w:hAnsi="Times New Roman" w:cs="Times New Roman"/>
          <w:sz w:val="28"/>
          <w:szCs w:val="28"/>
        </w:rPr>
        <w:t>выдает услугополучателю талон о получении налогового заявления (далее – талон), согласно приложению 1 к настоящему Регламенту государственной услуги – 2 (две) минуты;</w:t>
      </w:r>
    </w:p>
    <w:p w:rsidR="00740A02" w:rsidRPr="00740A02" w:rsidRDefault="00740A02" w:rsidP="008071A1">
      <w:pPr>
        <w:tabs>
          <w:tab w:val="left" w:pos="993"/>
          <w:tab w:val="left" w:pos="1080"/>
          <w:tab w:val="left" w:pos="1200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40A02">
        <w:rPr>
          <w:rFonts w:ascii="Times New Roman" w:eastAsia="Times New Roman" w:hAnsi="Times New Roman" w:cs="Times New Roman"/>
          <w:sz w:val="28"/>
          <w:szCs w:val="28"/>
        </w:rPr>
        <w:t>2)</w:t>
      </w:r>
      <w:r w:rsidR="0014378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40A02">
        <w:rPr>
          <w:rFonts w:ascii="Times New Roman" w:eastAsia="Times New Roman" w:hAnsi="Times New Roman" w:cs="Times New Roman"/>
          <w:sz w:val="28"/>
          <w:szCs w:val="28"/>
        </w:rPr>
        <w:tab/>
        <w:t>работник, ответственный за обработку документов, обрабатывает входные документы:</w:t>
      </w:r>
    </w:p>
    <w:p w:rsidR="00740A02" w:rsidRPr="00740A02" w:rsidRDefault="00740A02" w:rsidP="008071A1">
      <w:pPr>
        <w:tabs>
          <w:tab w:val="left" w:pos="993"/>
          <w:tab w:val="left" w:pos="1080"/>
          <w:tab w:val="left" w:pos="1200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</w:pPr>
      <w:r w:rsidRPr="00740A02">
        <w:rPr>
          <w:rFonts w:ascii="Times New Roman" w:eastAsia="Times New Roman" w:hAnsi="Times New Roman" w:cs="Times New Roman"/>
          <w:color w:val="000000"/>
          <w:sz w:val="28"/>
          <w:szCs w:val="28"/>
        </w:rPr>
        <w:t>при</w:t>
      </w:r>
      <w:r w:rsidR="0014378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740A0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несении </w:t>
      </w:r>
      <w:r w:rsidR="0014378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740A02">
        <w:rPr>
          <w:rFonts w:ascii="Times New Roman" w:eastAsia="Times New Roman" w:hAnsi="Times New Roman" w:cs="Times New Roman"/>
          <w:color w:val="000000"/>
          <w:sz w:val="28"/>
          <w:szCs w:val="28"/>
        </w:rPr>
        <w:t>сведений</w:t>
      </w:r>
      <w:r w:rsidR="0014378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 </w:t>
      </w:r>
      <w:r w:rsidRPr="00740A02">
        <w:rPr>
          <w:rFonts w:ascii="Times New Roman" w:eastAsia="Times New Roman" w:hAnsi="Times New Roman" w:cs="Times New Roman"/>
          <w:color w:val="000000"/>
          <w:sz w:val="28"/>
          <w:szCs w:val="28"/>
        </w:rPr>
        <w:t>о</w:t>
      </w:r>
      <w:r w:rsidR="0014378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 </w:t>
      </w:r>
      <w:r w:rsidRPr="00740A0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налогоплательщике</w:t>
      </w:r>
      <w:r w:rsidR="0014378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 </w:t>
      </w:r>
      <w:r w:rsidRPr="00740A0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</w:t>
      </w:r>
      <w:r w:rsidR="0014378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 </w:t>
      </w:r>
      <w:r w:rsidRPr="00740A0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ГБДНП</w:t>
      </w:r>
      <w:r w:rsidR="0014378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740A02"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  <w:t xml:space="preserve"> – в течение 3 (трех) рабочих дней;</w:t>
      </w:r>
    </w:p>
    <w:p w:rsidR="00740A02" w:rsidRPr="00740A02" w:rsidRDefault="00740A02" w:rsidP="008071A1">
      <w:pPr>
        <w:tabs>
          <w:tab w:val="left" w:pos="993"/>
          <w:tab w:val="left" w:pos="1080"/>
          <w:tab w:val="left" w:pos="1200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</w:pPr>
      <w:r w:rsidRPr="00740A02">
        <w:rPr>
          <w:rFonts w:ascii="Times New Roman" w:eastAsia="Times New Roman" w:hAnsi="Times New Roman" w:cs="Times New Roman"/>
          <w:color w:val="000000"/>
          <w:sz w:val="28"/>
          <w:szCs w:val="28"/>
        </w:rPr>
        <w:t>при внесении</w:t>
      </w:r>
      <w:r w:rsidRPr="00740A02">
        <w:rPr>
          <w:rFonts w:ascii="Times New Roman" w:eastAsia="Times New Roman" w:hAnsi="Times New Roman" w:cs="Times New Roman"/>
          <w:sz w:val="28"/>
          <w:szCs w:val="28"/>
        </w:rPr>
        <w:t xml:space="preserve"> изменений в регистрационные данные налогоплательщика в </w:t>
      </w:r>
      <w:r w:rsidRPr="00740A02">
        <w:rPr>
          <w:rFonts w:ascii="Times New Roman" w:eastAsia="Times New Roman" w:hAnsi="Times New Roman" w:cs="Times New Roman"/>
          <w:color w:val="000000"/>
          <w:sz w:val="28"/>
          <w:szCs w:val="28"/>
        </w:rPr>
        <w:t>ГБДНП</w:t>
      </w:r>
      <w:r w:rsidRPr="00740A02"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  <w:t xml:space="preserve"> – в течение 3 (трех) рабочих дней;</w:t>
      </w:r>
    </w:p>
    <w:p w:rsidR="00740A02" w:rsidRPr="00740A02" w:rsidRDefault="00740A02" w:rsidP="008071A1">
      <w:pPr>
        <w:tabs>
          <w:tab w:val="left" w:pos="993"/>
          <w:tab w:val="left" w:pos="1080"/>
          <w:tab w:val="left" w:pos="1200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</w:pPr>
      <w:r w:rsidRPr="00740A02"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  <w:lastRenderedPageBreak/>
        <w:t xml:space="preserve">при снятии с регистрационного учета нерезидента – в течение 1 (одного) рабочего дня; </w:t>
      </w:r>
    </w:p>
    <w:p w:rsidR="00740A02" w:rsidRPr="00740A02" w:rsidRDefault="00740A02" w:rsidP="008071A1">
      <w:pPr>
        <w:tabs>
          <w:tab w:val="left" w:pos="1134"/>
          <w:tab w:val="left" w:pos="1276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</w:pPr>
      <w:r w:rsidRPr="00740A02"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  <w:t>3)</w:t>
      </w:r>
      <w:r w:rsidRPr="00740A02"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  <w:tab/>
        <w:t xml:space="preserve"> работник, ответственный за выдачу документов, при обращении услугополучателя с документом, удостоверяющим личность, регистрирует выходные документы в журнале выдачи выходных документов (далее – Журнал), согласно приложению 2 к настоящему Регламенту государственной услуги и выдает их нарочно под роспись в Журнале – 10 (десять) минут.</w:t>
      </w:r>
    </w:p>
    <w:p w:rsidR="00740A02" w:rsidRPr="00740A02" w:rsidRDefault="00740A02" w:rsidP="00740A02">
      <w:pPr>
        <w:tabs>
          <w:tab w:val="left" w:pos="993"/>
          <w:tab w:val="left" w:pos="1080"/>
          <w:tab w:val="left" w:pos="1200"/>
        </w:tabs>
        <w:spacing w:after="0" w:line="240" w:lineRule="auto"/>
        <w:ind w:firstLine="720"/>
        <w:jc w:val="both"/>
        <w:rPr>
          <w:rFonts w:ascii="Calibri" w:eastAsia="Times New Roman" w:hAnsi="Calibri" w:cs="Times New Roman"/>
          <w:sz w:val="28"/>
          <w:szCs w:val="28"/>
        </w:rPr>
      </w:pPr>
    </w:p>
    <w:p w:rsidR="00740A02" w:rsidRPr="00740A02" w:rsidRDefault="00740A02" w:rsidP="00740A02">
      <w:pPr>
        <w:tabs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40A02" w:rsidRPr="00740A02" w:rsidRDefault="00740A02" w:rsidP="00740A02">
      <w:pPr>
        <w:tabs>
          <w:tab w:val="left" w:pos="993"/>
          <w:tab w:val="left" w:pos="4074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740A02">
        <w:rPr>
          <w:rFonts w:ascii="Times New Roman" w:eastAsia="Times New Roman" w:hAnsi="Times New Roman" w:cs="Times New Roman"/>
          <w:b/>
          <w:sz w:val="28"/>
          <w:szCs w:val="28"/>
        </w:rPr>
        <w:t>3. Порядок взаимодействия структурных подразделений (работников) услугодателя в процессе оказания государственной услуги</w:t>
      </w:r>
    </w:p>
    <w:p w:rsidR="00740A02" w:rsidRPr="00740A02" w:rsidRDefault="00740A02" w:rsidP="00740A02">
      <w:pPr>
        <w:tabs>
          <w:tab w:val="left" w:pos="993"/>
          <w:tab w:val="left" w:pos="4074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740A02" w:rsidRPr="00740A02" w:rsidRDefault="00890AC2" w:rsidP="008071A1">
      <w:pPr>
        <w:numPr>
          <w:ilvl w:val="0"/>
          <w:numId w:val="6"/>
        </w:numPr>
        <w:tabs>
          <w:tab w:val="left" w:pos="0"/>
          <w:tab w:val="left" w:pos="993"/>
          <w:tab w:val="left" w:pos="1080"/>
        </w:tabs>
        <w:spacing w:after="0" w:line="300" w:lineRule="exact"/>
        <w:ind w:left="0"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zh-TW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 </w:t>
      </w:r>
      <w:r w:rsidR="00740A02" w:rsidRPr="00740A02">
        <w:rPr>
          <w:rFonts w:ascii="Times New Roman" w:eastAsia="Times New Roman" w:hAnsi="Times New Roman" w:cs="Times New Roman"/>
          <w:sz w:val="28"/>
          <w:szCs w:val="28"/>
          <w:lang w:eastAsia="zh-TW"/>
        </w:rPr>
        <w:t>В</w:t>
      </w:r>
      <w:r w:rsidR="00740A02"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оцессе оказания государственной услуги</w:t>
      </w:r>
      <w:r w:rsidR="00740A02" w:rsidRPr="00740A02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 участвуют работники </w:t>
      </w:r>
      <w:r w:rsidR="00740A02"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>ЦПО услугодателя</w:t>
      </w:r>
      <w:r w:rsidR="00740A02" w:rsidRPr="00740A02">
        <w:rPr>
          <w:rFonts w:ascii="Times New Roman" w:eastAsia="Times New Roman" w:hAnsi="Times New Roman" w:cs="Times New Roman"/>
          <w:sz w:val="28"/>
          <w:szCs w:val="28"/>
          <w:lang w:eastAsia="zh-TW"/>
        </w:rPr>
        <w:t>.</w:t>
      </w:r>
    </w:p>
    <w:p w:rsidR="00740A02" w:rsidRPr="00740A02" w:rsidRDefault="0014378A" w:rsidP="008071A1">
      <w:pPr>
        <w:numPr>
          <w:ilvl w:val="0"/>
          <w:numId w:val="6"/>
        </w:numPr>
        <w:tabs>
          <w:tab w:val="left" w:pos="0"/>
          <w:tab w:val="left" w:pos="960"/>
          <w:tab w:val="left" w:pos="1080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740A02"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>Работник</w:t>
      </w:r>
      <w:r w:rsidR="00740A02" w:rsidRPr="00740A0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ответственный за прием </w:t>
      </w:r>
      <w:r w:rsidR="00740A02" w:rsidRPr="00740A02"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  <w:t xml:space="preserve">документов, </w:t>
      </w:r>
      <w:r w:rsidR="00740A02"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нимает, проверяет, регистрирует и вводит в ИС ИНИС документы, представленные услугополучателем.</w:t>
      </w:r>
    </w:p>
    <w:p w:rsidR="00740A02" w:rsidRPr="00740A02" w:rsidRDefault="0014378A" w:rsidP="008071A1">
      <w:pPr>
        <w:numPr>
          <w:ilvl w:val="0"/>
          <w:numId w:val="6"/>
        </w:numPr>
        <w:tabs>
          <w:tab w:val="left" w:pos="0"/>
          <w:tab w:val="left" w:pos="960"/>
          <w:tab w:val="left" w:pos="1080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740A02"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>Работник, ответственный за прием документов, передает документы работнику, ответственному за обработку документов.</w:t>
      </w:r>
    </w:p>
    <w:p w:rsidR="00740A02" w:rsidRPr="00740A02" w:rsidRDefault="00740A02" w:rsidP="008071A1">
      <w:pPr>
        <w:numPr>
          <w:ilvl w:val="0"/>
          <w:numId w:val="6"/>
        </w:numPr>
        <w:tabs>
          <w:tab w:val="left" w:pos="0"/>
          <w:tab w:val="left" w:pos="960"/>
          <w:tab w:val="left" w:pos="1080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ботник, ответственный за выдачу документов, при обращении услугополучателя с документом, удостоверяющим личность, регистрирует выходные документы в Журнале и выдает их нарочно под роспись в журнале – 10 (десять) минут.</w:t>
      </w:r>
    </w:p>
    <w:p w:rsidR="00740A02" w:rsidRPr="00740A02" w:rsidRDefault="0014378A" w:rsidP="008071A1">
      <w:pPr>
        <w:numPr>
          <w:ilvl w:val="0"/>
          <w:numId w:val="6"/>
        </w:numPr>
        <w:tabs>
          <w:tab w:val="left" w:pos="0"/>
          <w:tab w:val="left" w:pos="960"/>
          <w:tab w:val="left" w:pos="1080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Блок-</w:t>
      </w:r>
      <w:r w:rsidR="00740A02"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>схема последовательности процедур (действий) по оказанию государственной услуги «</w:t>
      </w:r>
      <w:r w:rsidR="00740A02" w:rsidRPr="00740A0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егистрация налогоплательщиков</w:t>
      </w:r>
      <w:r w:rsidR="00740A02"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», приведена в приложении 3 к настоящему Регламенту государственной услуги. </w:t>
      </w:r>
    </w:p>
    <w:p w:rsidR="00740A02" w:rsidRPr="00740A02" w:rsidRDefault="00740A02" w:rsidP="008071A1">
      <w:pPr>
        <w:tabs>
          <w:tab w:val="left" w:pos="0"/>
          <w:tab w:val="left" w:pos="96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40A02" w:rsidRPr="00740A02" w:rsidRDefault="00740A02" w:rsidP="00740A02">
      <w:pPr>
        <w:tabs>
          <w:tab w:val="left" w:pos="960"/>
          <w:tab w:val="left" w:pos="108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40A02" w:rsidRPr="00740A02" w:rsidRDefault="00740A02" w:rsidP="00740A02">
      <w:pPr>
        <w:tabs>
          <w:tab w:val="left" w:pos="993"/>
          <w:tab w:val="left" w:pos="4074"/>
        </w:tabs>
        <w:spacing w:after="0" w:line="240" w:lineRule="auto"/>
        <w:ind w:firstLine="48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40A02">
        <w:rPr>
          <w:rFonts w:ascii="Times New Roman" w:eastAsia="Times New Roman" w:hAnsi="Times New Roman" w:cs="Times New Roman"/>
          <w:b/>
          <w:sz w:val="28"/>
          <w:szCs w:val="28"/>
        </w:rPr>
        <w:t xml:space="preserve">4. Порядок взаимодействия с </w:t>
      </w:r>
      <w:r w:rsidR="00B57DC8">
        <w:rPr>
          <w:rFonts w:ascii="Times New Roman" w:eastAsia="Times New Roman" w:hAnsi="Times New Roman" w:cs="Times New Roman"/>
          <w:b/>
          <w:sz w:val="28"/>
          <w:szCs w:val="28"/>
        </w:rPr>
        <w:t>Государственной корпорацией</w:t>
      </w:r>
      <w:r w:rsidR="0084016B">
        <w:rPr>
          <w:rFonts w:ascii="Times New Roman" w:eastAsia="Times New Roman" w:hAnsi="Times New Roman" w:cs="Times New Roman"/>
          <w:b/>
          <w:sz w:val="28"/>
          <w:szCs w:val="28"/>
        </w:rPr>
        <w:t xml:space="preserve"> и (или) ин</w:t>
      </w:r>
      <w:r w:rsidRPr="00740A02">
        <w:rPr>
          <w:rFonts w:ascii="Times New Roman" w:eastAsia="Times New Roman" w:hAnsi="Times New Roman" w:cs="Times New Roman"/>
          <w:b/>
          <w:sz w:val="28"/>
          <w:szCs w:val="28"/>
        </w:rPr>
        <w:t xml:space="preserve">ыми </w:t>
      </w:r>
      <w:proofErr w:type="spellStart"/>
      <w:r w:rsidRPr="00740A02">
        <w:rPr>
          <w:rFonts w:ascii="Times New Roman" w:eastAsia="Times New Roman" w:hAnsi="Times New Roman" w:cs="Times New Roman"/>
          <w:b/>
          <w:sz w:val="28"/>
          <w:szCs w:val="28"/>
        </w:rPr>
        <w:t>услугодателями</w:t>
      </w:r>
      <w:proofErr w:type="spellEnd"/>
      <w:r w:rsidRPr="00740A02">
        <w:rPr>
          <w:rFonts w:ascii="Times New Roman" w:eastAsia="Times New Roman" w:hAnsi="Times New Roman" w:cs="Times New Roman"/>
          <w:b/>
          <w:sz w:val="28"/>
          <w:szCs w:val="28"/>
        </w:rPr>
        <w:t>, а также порядок использования информационных систем в процессе оказания государственной услуги</w:t>
      </w:r>
    </w:p>
    <w:p w:rsidR="00740A02" w:rsidRPr="00740A02" w:rsidRDefault="00740A02" w:rsidP="00740A02">
      <w:pPr>
        <w:tabs>
          <w:tab w:val="left" w:pos="993"/>
          <w:tab w:val="left" w:pos="4074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740A02" w:rsidRPr="00740A02" w:rsidRDefault="00740A02" w:rsidP="008071A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  <w:r w:rsidRPr="00740A02"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  <w:t>1</w:t>
      </w:r>
      <w:r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>. Д</w:t>
      </w:r>
      <w:r w:rsidRPr="00740A0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иаграмма функционального взаимодействия при оказании государственной услуги через портал, отражающая порядок обращения и последовательности процедур (действий) услугодателя и услугополучателя, приведена в </w:t>
      </w:r>
      <w:hyperlink r:id="rId9" w:history="1">
        <w:r w:rsidRPr="00740A02">
          <w:rPr>
            <w:rFonts w:ascii="Times New Roman" w:eastAsia="Times New Roman" w:hAnsi="Times New Roman" w:cs="Times New Roman"/>
            <w:color w:val="000000"/>
            <w:sz w:val="28"/>
            <w:szCs w:val="28"/>
            <w:lang w:eastAsia="ru-RU"/>
          </w:rPr>
          <w:t xml:space="preserve">приложении </w:t>
        </w:r>
      </w:hyperlink>
      <w:r w:rsidRPr="00740A0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4 к настоящему Регламенту государственной услуги:</w:t>
      </w:r>
    </w:p>
    <w:p w:rsidR="00740A02" w:rsidRPr="00740A02" w:rsidRDefault="00740A02" w:rsidP="008071A1">
      <w:pPr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ь</w:t>
      </w:r>
      <w:proofErr w:type="spellEnd"/>
      <w:r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существляет регистрацию на портале с помощью своего регистрационного свидетельства электронной цифровой подписи (далее – ЭЦП) либо с помощью </w:t>
      </w:r>
      <w:r w:rsidRPr="00740A0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индивидуального идентификационного номера/бизнес идентификационного номера (далее </w:t>
      </w:r>
      <w:r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740A0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ИН/БИН)</w:t>
      </w:r>
      <w:r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пароля (осуществляется для </w:t>
      </w:r>
      <w:proofErr w:type="gramStart"/>
      <w:r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>незарегистрированных</w:t>
      </w:r>
      <w:proofErr w:type="gramEnd"/>
      <w:r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услугополучателей на портале);</w:t>
      </w:r>
    </w:p>
    <w:p w:rsidR="00740A02" w:rsidRPr="00740A02" w:rsidRDefault="00740A02" w:rsidP="008071A1">
      <w:pPr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оцесс 1 – процесс ввода услугополучателем ИИН/БИН пароля (процесс авторизации) либо авторизация с помощью регистрационного свидетельства ЭЦП на портал для получения государственной услуги;</w:t>
      </w:r>
    </w:p>
    <w:p w:rsidR="00740A02" w:rsidRPr="00740A02" w:rsidRDefault="00740A02" w:rsidP="008071A1">
      <w:pPr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условие 1 – проверка на портале подлинности данных о зарегистрированном </w:t>
      </w:r>
      <w:proofErr w:type="spellStart"/>
      <w:r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е</w:t>
      </w:r>
      <w:proofErr w:type="spellEnd"/>
      <w:r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через логин (ИИН/БИН) и пароль, также сведении о </w:t>
      </w:r>
      <w:proofErr w:type="spellStart"/>
      <w:r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е</w:t>
      </w:r>
      <w:proofErr w:type="spellEnd"/>
      <w:r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740A02" w:rsidRPr="00740A02" w:rsidRDefault="00740A02" w:rsidP="008071A1">
      <w:pPr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сс 2 – формирование на портале сообщения об отказе в авторизации в связи с имеющимися нарушениями в данных услугополучателя;</w:t>
      </w:r>
    </w:p>
    <w:p w:rsidR="00740A02" w:rsidRPr="00740A02" w:rsidRDefault="00740A02" w:rsidP="008071A1">
      <w:pPr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сс 3 – выбор услугополучателем услуги, указанной в настоящем Регламент</w:t>
      </w:r>
      <w:r w:rsidR="00E66C75">
        <w:rPr>
          <w:rFonts w:ascii="Times New Roman" w:eastAsia="Times New Roman" w:hAnsi="Times New Roman" w:cs="Times New Roman"/>
          <w:sz w:val="28"/>
          <w:szCs w:val="28"/>
          <w:lang w:eastAsia="ru-RU"/>
        </w:rPr>
        <w:t>е</w:t>
      </w:r>
      <w:r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государственной услуги, а также автоматически запрос через шлюз электронного правительства (далее – ШЭП) о данных услугополучателя в государственную базу данных физических лиц/государственную базу данных юридических лиц (далее – ГБД ФЛ/ГБД ЮЛ);</w:t>
      </w:r>
    </w:p>
    <w:p w:rsidR="00740A02" w:rsidRPr="00740A02" w:rsidRDefault="00740A02" w:rsidP="008071A1">
      <w:pPr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овие 2 – проверка данных услугополучателя на ГБД ФЛ/ГБД ЮЛ;</w:t>
      </w:r>
    </w:p>
    <w:p w:rsidR="00740A02" w:rsidRPr="00740A02" w:rsidRDefault="00740A02" w:rsidP="008071A1">
      <w:pPr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цесс 4 – формирование сообщения об отказе в запрашиваемой государственной услуге в связи с </w:t>
      </w:r>
      <w:proofErr w:type="gramStart"/>
      <w:r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>не подтверждением</w:t>
      </w:r>
      <w:proofErr w:type="gramEnd"/>
      <w:r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анных услугополучателя в ГБД ФЛ/ГБД ЮЛ;</w:t>
      </w:r>
    </w:p>
    <w:p w:rsidR="00740A02" w:rsidRPr="00740A02" w:rsidRDefault="00740A02" w:rsidP="008071A1">
      <w:pPr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сс 5 – выбор услугополучателем регистрационного свидетельства ЭЦП для удостоверения, подписания запроса;</w:t>
      </w:r>
    </w:p>
    <w:p w:rsidR="00740A02" w:rsidRPr="00740A02" w:rsidRDefault="00740A02" w:rsidP="008071A1">
      <w:pPr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условие 3 – проверка на портале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</w:r>
      <w:proofErr w:type="gramStart"/>
      <w:r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>указанным</w:t>
      </w:r>
      <w:proofErr w:type="gramEnd"/>
      <w:r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запросе и ИИН/БИН указанным в регистрационном свидетельстве ЭЦП);</w:t>
      </w:r>
    </w:p>
    <w:p w:rsidR="00740A02" w:rsidRPr="00740A02" w:rsidRDefault="00740A02" w:rsidP="008071A1">
      <w:pPr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цесс 6 – формирование сообщения об отказе в запрашиваемой государственной услуге в связи с </w:t>
      </w:r>
      <w:proofErr w:type="gramStart"/>
      <w:r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>не подтверждением</w:t>
      </w:r>
      <w:proofErr w:type="gramEnd"/>
      <w:r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длинности ЭЦП услугополучателя;</w:t>
      </w:r>
    </w:p>
    <w:p w:rsidR="00740A02" w:rsidRPr="00740A02" w:rsidRDefault="00740A02" w:rsidP="008071A1">
      <w:pPr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цесс 7 – удостоверение запроса для оказания государственной услуги посредством ЭЦП услугополучателя и  автоматический переход </w:t>
      </w:r>
      <w:r w:rsidR="00E66C75">
        <w:rPr>
          <w:rFonts w:ascii="Times New Roman" w:eastAsia="Times New Roman" w:hAnsi="Times New Roman" w:cs="Times New Roman"/>
          <w:sz w:val="28"/>
          <w:szCs w:val="28"/>
          <w:lang w:eastAsia="ru-RU"/>
        </w:rPr>
        <w:t>с портала в веб-</w:t>
      </w:r>
      <w:r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ложение «Кабинет налогоплательщика» (далее – КНП);</w:t>
      </w:r>
    </w:p>
    <w:p w:rsidR="00740A02" w:rsidRPr="00740A02" w:rsidRDefault="00740A02" w:rsidP="008071A1">
      <w:pPr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цесс 8 – вывод на экран формы запроса для оказания государственной услуги и заполнение услугополучателем формы (ввод данных) с учетом ее структуры и форматных требований, и </w:t>
      </w:r>
      <w:r w:rsidRPr="00740A0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крепление к форме запроса необходимых копий документов в электронном виде, указанные в пункте 9 Стандарта;</w:t>
      </w:r>
    </w:p>
    <w:p w:rsidR="00740A02" w:rsidRPr="00740A02" w:rsidRDefault="00740A02" w:rsidP="008071A1">
      <w:pPr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цесс 9 – регистрация электронного документа КНП; </w:t>
      </w:r>
    </w:p>
    <w:p w:rsidR="00740A02" w:rsidRPr="00740A02" w:rsidRDefault="00740A02" w:rsidP="008071A1">
      <w:pPr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сс 10 –</w:t>
      </w:r>
      <w:r w:rsidR="001437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>направление запроса (заявления) в ИС ИНИС;</w:t>
      </w:r>
    </w:p>
    <w:p w:rsidR="00740A02" w:rsidRPr="00740A02" w:rsidRDefault="00740A02" w:rsidP="008071A1">
      <w:pPr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условие 4 – проверка (обработка) запроса </w:t>
      </w:r>
      <w:proofErr w:type="spellStart"/>
      <w:r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ем</w:t>
      </w:r>
      <w:proofErr w:type="spellEnd"/>
      <w:r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740A02" w:rsidRPr="00740A02" w:rsidRDefault="00740A02" w:rsidP="008071A1">
      <w:pPr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сс 11 – формирование сообщения об отказе в запрашиваемой государственной услуге в связи с имеющимися нарушениями;</w:t>
      </w:r>
    </w:p>
    <w:p w:rsidR="00740A02" w:rsidRPr="00740A02" w:rsidRDefault="00740A02" w:rsidP="008071A1">
      <w:pPr>
        <w:numPr>
          <w:ilvl w:val="0"/>
          <w:numId w:val="4"/>
        </w:numPr>
        <w:tabs>
          <w:tab w:val="left" w:pos="1134"/>
          <w:tab w:val="left" w:pos="3767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цесс 12 – получение услугополучателем на портале и на КНП результата государственной услуги сформированного в ИС ИНИС. </w:t>
      </w:r>
      <w:r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Электронный документ формируется с использованием ЭЦП уполномоченного лица услугодателя.</w:t>
      </w:r>
    </w:p>
    <w:p w:rsidR="00740A02" w:rsidRPr="00740A02" w:rsidRDefault="00740A02" w:rsidP="008071A1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  <w:lang w:val="x-none" w:eastAsia="x-none"/>
        </w:rPr>
      </w:pPr>
      <w:r w:rsidRPr="00740A02">
        <w:rPr>
          <w:rFonts w:ascii="Times New Roman" w:eastAsia="Calibri" w:hAnsi="Times New Roman" w:cs="Times New Roman"/>
          <w:sz w:val="28"/>
          <w:szCs w:val="28"/>
          <w:lang w:eastAsia="x-none"/>
        </w:rPr>
        <w:t xml:space="preserve">12. </w:t>
      </w:r>
      <w:r w:rsidRPr="00740A02">
        <w:rPr>
          <w:rFonts w:ascii="Times New Roman" w:eastAsia="Calibri" w:hAnsi="Times New Roman" w:cs="Times New Roman"/>
          <w:sz w:val="28"/>
          <w:szCs w:val="28"/>
          <w:lang w:val="x-none" w:eastAsia="x-none"/>
        </w:rPr>
        <w:t>Процедура (действия) услугодателя по оказанию государственной услуги при</w:t>
      </w:r>
      <w:r w:rsidRPr="00740A02">
        <w:rPr>
          <w:rFonts w:ascii="Times New Roman" w:eastAsia="Calibri" w:hAnsi="Times New Roman" w:cs="Times New Roman"/>
          <w:sz w:val="28"/>
          <w:szCs w:val="28"/>
          <w:lang w:val="kk-KZ" w:eastAsia="x-none"/>
        </w:rPr>
        <w:t xml:space="preserve"> представлении услугополучателем документов в </w:t>
      </w:r>
      <w:r w:rsidR="00B57DC8">
        <w:rPr>
          <w:rFonts w:ascii="Times New Roman" w:eastAsia="Calibri" w:hAnsi="Times New Roman" w:cs="Times New Roman"/>
          <w:sz w:val="28"/>
          <w:szCs w:val="28"/>
          <w:lang w:val="kk-KZ" w:eastAsia="x-none"/>
        </w:rPr>
        <w:t>Государственную корпорацию</w:t>
      </w:r>
      <w:r w:rsidRPr="00740A02">
        <w:rPr>
          <w:rFonts w:ascii="Times New Roman" w:eastAsia="Calibri" w:hAnsi="Times New Roman" w:cs="Times New Roman"/>
          <w:sz w:val="28"/>
          <w:szCs w:val="28"/>
          <w:lang w:val="kk-KZ" w:eastAsia="x-none"/>
        </w:rPr>
        <w:t xml:space="preserve"> в явочном порядке на бумажном носителе:</w:t>
      </w:r>
    </w:p>
    <w:p w:rsidR="00740A02" w:rsidRPr="00740A02" w:rsidRDefault="00740A02" w:rsidP="008071A1">
      <w:pPr>
        <w:numPr>
          <w:ilvl w:val="0"/>
          <w:numId w:val="8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</w:pPr>
      <w:r w:rsidRPr="00740A0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аботник </w:t>
      </w:r>
      <w:r w:rsidR="00B57DC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Государственной корпорации</w:t>
      </w:r>
      <w:r w:rsidRPr="00740A0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инимает</w:t>
      </w:r>
      <w:r w:rsidRPr="00740A02"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  <w:t xml:space="preserve">, проверяет документы, представленные услугополучателем в </w:t>
      </w:r>
      <w:r w:rsidR="00B57DC8"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  <w:t>Государственную корпорацию</w:t>
      </w:r>
      <w:r w:rsidRPr="00740A02"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  <w:t>, направляет услугополучателя в сектор самообслуживания «</w:t>
      </w:r>
      <w:r w:rsidRPr="00740A0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onnection</w:t>
      </w:r>
      <w:r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740A0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oint</w:t>
      </w:r>
      <w:r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» </w:t>
      </w:r>
      <w:r w:rsidRPr="00740A02"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  <w:t>– 10 (десять) минут;</w:t>
      </w:r>
    </w:p>
    <w:p w:rsidR="00740A02" w:rsidRPr="00740A02" w:rsidRDefault="00740A02" w:rsidP="008071A1">
      <w:pPr>
        <w:numPr>
          <w:ilvl w:val="0"/>
          <w:numId w:val="8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spellStart"/>
      <w:r w:rsidRPr="00740A0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ь</w:t>
      </w:r>
      <w:proofErr w:type="spellEnd"/>
      <w:r w:rsidRPr="00740A0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осуществляет действия, указанные в </w:t>
      </w:r>
      <w:r w:rsidR="0008206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               </w:t>
      </w:r>
      <w:r w:rsidRPr="00740A0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ункте 11 настоящего Регламента государственной услуги. </w:t>
      </w:r>
    </w:p>
    <w:p w:rsidR="00740A02" w:rsidRPr="00740A02" w:rsidRDefault="0014378A" w:rsidP="008071A1">
      <w:pPr>
        <w:tabs>
          <w:tab w:val="left" w:pos="0"/>
          <w:tab w:val="left" w:pos="96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0" w:name="anc900"/>
      <w:bookmarkEnd w:id="0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3. Справочники бизнес-</w:t>
      </w:r>
      <w:r w:rsidR="00740A02"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ссов оказания государственной услуги «</w:t>
      </w:r>
      <w:r w:rsidR="00740A02" w:rsidRPr="00740A0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егистрация налогоплательщиков</w:t>
      </w:r>
      <w:r w:rsidR="00740A02"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>» приведены в приложениях 5, 6 и 7 к настоящему Регламенту государственной услуги.</w:t>
      </w:r>
    </w:p>
    <w:p w:rsidR="00740A02" w:rsidRPr="00740A02" w:rsidRDefault="00740A02" w:rsidP="008071A1">
      <w:pPr>
        <w:tabs>
          <w:tab w:val="left" w:pos="-4395"/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40A02" w:rsidRPr="00740A02" w:rsidRDefault="00740A02" w:rsidP="008071A1">
      <w:pPr>
        <w:tabs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40A02" w:rsidRPr="00740A02" w:rsidRDefault="00740A02" w:rsidP="008071A1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40A02" w:rsidRPr="00740A02" w:rsidRDefault="00740A02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40A02" w:rsidRPr="00740A02" w:rsidRDefault="00740A02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40A02" w:rsidRPr="00740A02" w:rsidRDefault="00740A02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40A02" w:rsidRPr="00740A02" w:rsidRDefault="00740A02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40A02" w:rsidRPr="00740A02" w:rsidRDefault="00740A02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40A02" w:rsidRPr="00740A02" w:rsidRDefault="00740A02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40A02" w:rsidRPr="00740A02" w:rsidRDefault="00740A02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40A02" w:rsidRPr="00740A02" w:rsidRDefault="00740A02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40A02" w:rsidRPr="00740A02" w:rsidRDefault="00740A02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40A02" w:rsidRPr="00740A02" w:rsidRDefault="00740A02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40A02" w:rsidRPr="00740A02" w:rsidRDefault="00740A02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40A02" w:rsidRPr="00740A02" w:rsidRDefault="00740A02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40A02" w:rsidRPr="00740A02" w:rsidRDefault="00740A02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40A02" w:rsidRPr="00740A02" w:rsidRDefault="00740A02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40A02" w:rsidRPr="00740A02" w:rsidRDefault="00740A02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40A02" w:rsidRPr="00740A02" w:rsidRDefault="00740A02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40A02" w:rsidRPr="00740A02" w:rsidRDefault="00740A02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40A02" w:rsidRPr="00740A02" w:rsidRDefault="00740A02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40A02" w:rsidRPr="00740A02" w:rsidRDefault="00740A02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40A02" w:rsidRPr="00740A02" w:rsidRDefault="00740A02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40A02" w:rsidRPr="00740A02" w:rsidRDefault="00740A02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40A02" w:rsidRPr="00740A02" w:rsidRDefault="00740A02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40A02" w:rsidRPr="00740A02" w:rsidRDefault="00740A02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40A02" w:rsidRPr="00740A02" w:rsidRDefault="00740A02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40A02" w:rsidRPr="00740A02" w:rsidRDefault="00740A02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40A02" w:rsidRDefault="00740A02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B57DC8" w:rsidRDefault="00B57DC8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B57DC8" w:rsidRDefault="00B57DC8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B57DC8" w:rsidRDefault="00B57DC8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B57DC8" w:rsidRPr="00740A02" w:rsidRDefault="00B57DC8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40A02" w:rsidRPr="00740A02" w:rsidRDefault="00740A02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40A02" w:rsidRPr="0014378A" w:rsidRDefault="00740A02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sz w:val="20"/>
          <w:szCs w:val="20"/>
          <w:lang w:eastAsia="ru-RU"/>
        </w:rPr>
        <w:lastRenderedPageBreak/>
        <w:t>Приложение 1</w:t>
      </w:r>
    </w:p>
    <w:p w:rsidR="00740A02" w:rsidRPr="0014378A" w:rsidRDefault="00740A02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к Регламенту государственной услуги </w:t>
      </w:r>
    </w:p>
    <w:p w:rsidR="00740A02" w:rsidRPr="0014378A" w:rsidRDefault="00740A02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«Регистрация налогоплательщиков» </w:t>
      </w:r>
    </w:p>
    <w:p w:rsidR="00740A02" w:rsidRPr="0014378A" w:rsidRDefault="00740A02" w:rsidP="00740A02">
      <w:pPr>
        <w:tabs>
          <w:tab w:val="left" w:pos="993"/>
        </w:tabs>
        <w:spacing w:after="0" w:line="300" w:lineRule="exact"/>
        <w:ind w:left="5387"/>
        <w:jc w:val="both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740A02" w:rsidRPr="0014378A" w:rsidRDefault="00740A02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sz w:val="20"/>
          <w:szCs w:val="20"/>
          <w:lang w:eastAsia="ru-RU"/>
        </w:rPr>
        <w:t>форма</w:t>
      </w:r>
    </w:p>
    <w:p w:rsidR="00740A02" w:rsidRPr="0014378A" w:rsidRDefault="00740A02" w:rsidP="00740A02">
      <w:pPr>
        <w:tabs>
          <w:tab w:val="left" w:pos="993"/>
        </w:tabs>
        <w:spacing w:after="0" w:line="300" w:lineRule="exact"/>
        <w:ind w:left="5387"/>
        <w:jc w:val="both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740A02" w:rsidRPr="0014378A" w:rsidRDefault="00740A02" w:rsidP="00740A02">
      <w:pPr>
        <w:tabs>
          <w:tab w:val="left" w:pos="993"/>
        </w:tabs>
        <w:spacing w:after="0" w:line="300" w:lineRule="exact"/>
        <w:ind w:left="5387"/>
        <w:jc w:val="both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740A02" w:rsidRPr="0014378A" w:rsidRDefault="00740A02" w:rsidP="00740A02">
      <w:pPr>
        <w:tabs>
          <w:tab w:val="left" w:pos="993"/>
        </w:tabs>
        <w:spacing w:after="0" w:line="300" w:lineRule="exact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sz w:val="20"/>
          <w:szCs w:val="20"/>
          <w:lang w:eastAsia="ru-RU"/>
        </w:rPr>
        <w:t>Талон о получении налогового заявления</w:t>
      </w:r>
    </w:p>
    <w:p w:rsidR="00740A02" w:rsidRPr="0014378A" w:rsidRDefault="00740A02" w:rsidP="00740A02">
      <w:pPr>
        <w:spacing w:after="0" w:line="300" w:lineRule="exact"/>
        <w:ind w:firstLine="40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sz w:val="20"/>
          <w:szCs w:val="20"/>
          <w:lang w:eastAsia="ru-RU"/>
        </w:rPr>
        <w:t>  </w:t>
      </w:r>
    </w:p>
    <w:p w:rsidR="00740A02" w:rsidRPr="0014378A" w:rsidRDefault="00740A02" w:rsidP="0014378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w:drawing>
          <wp:inline distT="0" distB="0" distL="0" distR="0" wp14:anchorId="0756868C" wp14:editId="1D7451FF">
            <wp:extent cx="419100" cy="381000"/>
            <wp:effectExtent l="0" t="0" r="0" b="0"/>
            <wp:docPr id="1" name="Рисунок 0" descr="Описание: LOGO MGD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0" descr="Описание: LOGO MGD (2)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" cy="38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4378A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 xml:space="preserve">Управление государственных доходов </w:t>
      </w:r>
      <w:proofErr w:type="gramStart"/>
      <w:r w:rsidRPr="0014378A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по</w:t>
      </w:r>
      <w:proofErr w:type="gramEnd"/>
      <w:r w:rsidRPr="0014378A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 xml:space="preserve"> _______________ </w:t>
      </w:r>
      <w:proofErr w:type="gramStart"/>
      <w:r w:rsidRPr="0014378A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Департамента</w:t>
      </w:r>
      <w:proofErr w:type="gramEnd"/>
      <w:r w:rsidRPr="0014378A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 xml:space="preserve"> государственных доходов по ______________ области (городу)  Комитета государственных доходов</w:t>
      </w:r>
    </w:p>
    <w:p w:rsidR="00740A02" w:rsidRPr="0014378A" w:rsidRDefault="00740A02" w:rsidP="0014378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Министерства финансов Республики Казахстан</w:t>
      </w:r>
    </w:p>
    <w:p w:rsidR="00740A02" w:rsidRPr="0014378A" w:rsidRDefault="00740A02" w:rsidP="0014378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 </w:t>
      </w:r>
    </w:p>
    <w:p w:rsidR="00740A02" w:rsidRPr="0014378A" w:rsidRDefault="00740A02" w:rsidP="0014378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>Наименование и ИИН /БИН налогоплательщика: __________________________________</w:t>
      </w:r>
    </w:p>
    <w:p w:rsidR="00740A02" w:rsidRPr="0014378A" w:rsidRDefault="00740A02" w:rsidP="0014378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sz w:val="20"/>
          <w:szCs w:val="20"/>
          <w:lang w:eastAsia="ru-RU"/>
        </w:rPr>
        <w:t>____________________________________________________________________________</w:t>
      </w:r>
    </w:p>
    <w:p w:rsidR="00740A02" w:rsidRPr="0014378A" w:rsidRDefault="00740A02" w:rsidP="0014378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>Наименование входного документа:_____________________________________________</w:t>
      </w:r>
    </w:p>
    <w:p w:rsidR="00740A02" w:rsidRPr="0014378A" w:rsidRDefault="00740A02" w:rsidP="0014378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sz w:val="20"/>
          <w:szCs w:val="20"/>
          <w:lang w:eastAsia="ru-RU"/>
        </w:rPr>
        <w:t>____________________________________________________________________________</w:t>
      </w:r>
    </w:p>
    <w:p w:rsidR="00740A02" w:rsidRPr="0014378A" w:rsidRDefault="00740A02" w:rsidP="0014378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>Дата принятия входного документа:</w:t>
      </w:r>
      <w:r w:rsidRPr="0014378A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_____________________________________________</w:t>
      </w:r>
    </w:p>
    <w:p w:rsidR="00740A02" w:rsidRPr="0014378A" w:rsidRDefault="00740A02" w:rsidP="0014378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>Регистрационный номер:</w:t>
      </w:r>
      <w:r w:rsidRPr="0014378A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______________________________________________________</w:t>
      </w:r>
    </w:p>
    <w:p w:rsidR="00740A02" w:rsidRPr="0014378A" w:rsidRDefault="00740A02" w:rsidP="0014378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>Наименование выходного документа: ___________________________________________</w:t>
      </w:r>
    </w:p>
    <w:p w:rsidR="00740A02" w:rsidRPr="0014378A" w:rsidRDefault="00740A02" w:rsidP="0014378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sz w:val="20"/>
          <w:szCs w:val="20"/>
          <w:lang w:eastAsia="ru-RU"/>
        </w:rPr>
        <w:t>____________________________________________________________________________</w:t>
      </w:r>
    </w:p>
    <w:p w:rsidR="00740A02" w:rsidRPr="0014378A" w:rsidRDefault="00740A02" w:rsidP="0014378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 xml:space="preserve">Срок подготовки выходного документа согласно </w:t>
      </w:r>
      <w:proofErr w:type="gramStart"/>
      <w:r w:rsidRPr="0014378A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>налоговому</w:t>
      </w:r>
      <w:proofErr w:type="gramEnd"/>
      <w:r w:rsidRPr="0014378A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 xml:space="preserve"> </w:t>
      </w:r>
    </w:p>
    <w:p w:rsidR="00740A02" w:rsidRPr="0014378A" w:rsidRDefault="00740A02" w:rsidP="0014378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>законодательству:</w:t>
      </w:r>
      <w:r w:rsidRPr="0014378A">
        <w:rPr>
          <w:rFonts w:ascii="Times New Roman" w:eastAsia="Times New Roman" w:hAnsi="Times New Roman" w:cs="Times New Roman"/>
          <w:sz w:val="20"/>
          <w:szCs w:val="20"/>
          <w:lang w:eastAsia="ru-RU"/>
        </w:rPr>
        <w:t>____________________________________________________________</w:t>
      </w:r>
    </w:p>
    <w:p w:rsidR="00740A02" w:rsidRPr="0014378A" w:rsidRDefault="00740A02" w:rsidP="0014378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 xml:space="preserve">Номер «окна» для выдачи выходного документа: </w:t>
      </w:r>
      <w:r w:rsidRPr="0014378A">
        <w:rPr>
          <w:rFonts w:ascii="Times New Roman" w:eastAsia="Times New Roman" w:hAnsi="Times New Roman" w:cs="Times New Roman"/>
          <w:sz w:val="20"/>
          <w:szCs w:val="20"/>
          <w:lang w:eastAsia="ru-RU"/>
        </w:rPr>
        <w:t>_________________________________</w:t>
      </w:r>
    </w:p>
    <w:p w:rsidR="00740A02" w:rsidRPr="0014378A" w:rsidRDefault="00740A02" w:rsidP="0014378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 xml:space="preserve">Ф.И.О. и должность работника органа государственных доходов, принявшего входной </w:t>
      </w:r>
    </w:p>
    <w:p w:rsidR="00740A02" w:rsidRPr="0014378A" w:rsidRDefault="00740A02" w:rsidP="0014378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>документ:_______________________</w:t>
      </w:r>
      <w:r w:rsidRPr="0014378A">
        <w:rPr>
          <w:rFonts w:ascii="Times New Roman" w:eastAsia="Times New Roman" w:hAnsi="Times New Roman" w:cs="Times New Roman"/>
          <w:sz w:val="20"/>
          <w:szCs w:val="20"/>
          <w:lang w:eastAsia="ru-RU"/>
        </w:rPr>
        <w:t>___________________  ________________________</w:t>
      </w:r>
    </w:p>
    <w:p w:rsidR="00740A02" w:rsidRPr="0014378A" w:rsidRDefault="00740A02" w:rsidP="0014378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iCs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iCs/>
          <w:sz w:val="20"/>
          <w:szCs w:val="20"/>
          <w:lang w:eastAsia="ru-RU"/>
        </w:rPr>
        <w:t xml:space="preserve">                                                                                                                                        (подпись)</w:t>
      </w:r>
    </w:p>
    <w:p w:rsidR="00740A02" w:rsidRPr="0014378A" w:rsidRDefault="00740A02" w:rsidP="0014378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iCs/>
          <w:sz w:val="20"/>
          <w:szCs w:val="20"/>
          <w:lang w:eastAsia="ru-RU"/>
        </w:rPr>
      </w:pPr>
    </w:p>
    <w:p w:rsidR="00740A02" w:rsidRPr="0014378A" w:rsidRDefault="00740A02" w:rsidP="00740A02">
      <w:pPr>
        <w:spacing w:after="0" w:line="300" w:lineRule="exact"/>
        <w:ind w:left="5387"/>
        <w:jc w:val="right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740A02" w:rsidRPr="0014378A" w:rsidRDefault="00740A02" w:rsidP="00740A0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740A02" w:rsidRPr="00740A02" w:rsidRDefault="00740A02" w:rsidP="00740A0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740A02" w:rsidRPr="00740A02" w:rsidSect="00B42E78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1906" w:h="16838" w:code="9"/>
          <w:pgMar w:top="1418" w:right="851" w:bottom="1418" w:left="1418" w:header="709" w:footer="709" w:gutter="0"/>
          <w:pgNumType w:start="38" w:chapStyle="1"/>
          <w:cols w:space="708"/>
          <w:docGrid w:linePitch="360"/>
        </w:sectPr>
      </w:pPr>
    </w:p>
    <w:p w:rsidR="00740A02" w:rsidRPr="0014378A" w:rsidRDefault="00740A02" w:rsidP="00740A02">
      <w:pPr>
        <w:spacing w:after="0" w:line="240" w:lineRule="auto"/>
        <w:ind w:left="954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sz w:val="20"/>
          <w:szCs w:val="20"/>
          <w:lang w:eastAsia="ru-RU"/>
        </w:rPr>
        <w:lastRenderedPageBreak/>
        <w:t>Приложение 2</w:t>
      </w:r>
    </w:p>
    <w:p w:rsidR="00740A02" w:rsidRPr="0014378A" w:rsidRDefault="00740A02" w:rsidP="00740A02">
      <w:pPr>
        <w:spacing w:after="0" w:line="240" w:lineRule="auto"/>
        <w:ind w:left="954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к Регламенту государственной услуги </w:t>
      </w:r>
    </w:p>
    <w:p w:rsidR="00740A02" w:rsidRPr="0014378A" w:rsidRDefault="00740A02" w:rsidP="00740A02">
      <w:pPr>
        <w:spacing w:after="0" w:line="240" w:lineRule="auto"/>
        <w:ind w:left="954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«Регистрация налогоплательщиков» </w:t>
      </w:r>
    </w:p>
    <w:p w:rsidR="00740A02" w:rsidRPr="0014378A" w:rsidRDefault="00740A02" w:rsidP="00740A02">
      <w:pPr>
        <w:spacing w:after="0" w:line="300" w:lineRule="exact"/>
        <w:jc w:val="center"/>
        <w:rPr>
          <w:rFonts w:ascii="Times New Roman" w:eastAsia="Times New Roman" w:hAnsi="Times New Roman" w:cs="Times New Roman"/>
          <w:b/>
          <w:bCs/>
          <w:color w:val="000000"/>
          <w:sz w:val="20"/>
          <w:szCs w:val="20"/>
          <w:lang w:eastAsia="ru-RU"/>
        </w:rPr>
      </w:pPr>
    </w:p>
    <w:p w:rsidR="00740A02" w:rsidRPr="0014378A" w:rsidRDefault="00740A02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                                              форма</w:t>
      </w:r>
    </w:p>
    <w:p w:rsidR="00740A02" w:rsidRPr="0014378A" w:rsidRDefault="00740A02" w:rsidP="00740A02">
      <w:pPr>
        <w:spacing w:after="0" w:line="300" w:lineRule="exact"/>
        <w:jc w:val="center"/>
        <w:rPr>
          <w:rFonts w:ascii="Times New Roman" w:eastAsia="Times New Roman" w:hAnsi="Times New Roman" w:cs="Times New Roman"/>
          <w:b/>
          <w:bCs/>
          <w:color w:val="000000"/>
          <w:sz w:val="20"/>
          <w:szCs w:val="20"/>
          <w:lang w:eastAsia="ru-RU"/>
        </w:rPr>
      </w:pPr>
    </w:p>
    <w:p w:rsidR="00740A02" w:rsidRPr="0014378A" w:rsidRDefault="00740A02" w:rsidP="00740A02">
      <w:pPr>
        <w:spacing w:after="0" w:line="300" w:lineRule="exact"/>
        <w:jc w:val="center"/>
        <w:rPr>
          <w:rFonts w:ascii="Times New Roman" w:eastAsia="Times New Roman" w:hAnsi="Times New Roman" w:cs="Times New Roman"/>
          <w:b/>
          <w:bCs/>
          <w:color w:val="000000"/>
          <w:sz w:val="20"/>
          <w:szCs w:val="20"/>
          <w:lang w:eastAsia="ru-RU"/>
        </w:rPr>
      </w:pPr>
    </w:p>
    <w:p w:rsidR="00740A02" w:rsidRPr="0014378A" w:rsidRDefault="00740A02" w:rsidP="00740A02">
      <w:pPr>
        <w:spacing w:after="0" w:line="300" w:lineRule="exact"/>
        <w:jc w:val="center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b/>
          <w:bCs/>
          <w:color w:val="000000"/>
          <w:sz w:val="20"/>
          <w:szCs w:val="20"/>
          <w:lang w:eastAsia="ru-RU"/>
        </w:rPr>
        <w:t>Журнал выдачи выходных документов</w:t>
      </w:r>
    </w:p>
    <w:p w:rsidR="00740A02" w:rsidRPr="0014378A" w:rsidRDefault="00740A02" w:rsidP="00740A02">
      <w:pPr>
        <w:spacing w:after="0" w:line="300" w:lineRule="exact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 </w:t>
      </w:r>
    </w:p>
    <w:tbl>
      <w:tblPr>
        <w:tblW w:w="5000" w:type="pct"/>
        <w:tblLayout w:type="fixed"/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496"/>
        <w:gridCol w:w="2323"/>
        <w:gridCol w:w="1412"/>
        <w:gridCol w:w="1120"/>
        <w:gridCol w:w="905"/>
        <w:gridCol w:w="969"/>
        <w:gridCol w:w="1552"/>
        <w:gridCol w:w="3180"/>
        <w:gridCol w:w="1196"/>
        <w:gridCol w:w="1436"/>
      </w:tblGrid>
      <w:tr w:rsidR="00740A02" w:rsidRPr="0014378A" w:rsidTr="00740A02">
        <w:trPr>
          <w:trHeight w:val="70"/>
        </w:trPr>
        <w:tc>
          <w:tcPr>
            <w:tcW w:w="170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740A02" w:rsidRPr="0014378A" w:rsidRDefault="00740A02" w:rsidP="00740A02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№№ </w:t>
            </w:r>
            <w:proofErr w:type="gramStart"/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</w:t>
            </w:r>
            <w:proofErr w:type="gramEnd"/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/п</w:t>
            </w:r>
          </w:p>
        </w:tc>
        <w:tc>
          <w:tcPr>
            <w:tcW w:w="1280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740A02" w:rsidRPr="0014378A" w:rsidRDefault="00740A02" w:rsidP="00740A02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Налогоплательщик</w:t>
            </w:r>
          </w:p>
        </w:tc>
        <w:tc>
          <w:tcPr>
            <w:tcW w:w="1026" w:type="pct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740A02" w:rsidRPr="0014378A" w:rsidRDefault="00740A02" w:rsidP="00740A02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ведения о выходном документе</w:t>
            </w:r>
          </w:p>
        </w:tc>
        <w:tc>
          <w:tcPr>
            <w:tcW w:w="532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0A02" w:rsidRPr="0014378A" w:rsidRDefault="00740A02" w:rsidP="00740A02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Ф.И.О. </w:t>
            </w:r>
            <w:proofErr w:type="gramStart"/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лучившего</w:t>
            </w:r>
            <w:proofErr w:type="gramEnd"/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выходной  документ</w:t>
            </w:r>
          </w:p>
        </w:tc>
        <w:tc>
          <w:tcPr>
            <w:tcW w:w="1090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0A02" w:rsidRPr="0014378A" w:rsidRDefault="00740A02" w:rsidP="0052664F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Наименование документа, предъявленного для получения выходного документа (доверенность, удостоверение личности и т</w:t>
            </w:r>
            <w:r w:rsidR="0052664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ак </w:t>
            </w:r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</w:t>
            </w:r>
            <w:r w:rsidR="0052664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алее</w:t>
            </w:r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)</w:t>
            </w:r>
          </w:p>
        </w:tc>
        <w:tc>
          <w:tcPr>
            <w:tcW w:w="410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0A02" w:rsidRPr="0014378A" w:rsidRDefault="00740A02" w:rsidP="00740A02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дпись</w:t>
            </w:r>
          </w:p>
        </w:tc>
        <w:tc>
          <w:tcPr>
            <w:tcW w:w="492" w:type="pct"/>
            <w:vMerge w:val="restart"/>
            <w:tcBorders>
              <w:top w:val="single" w:sz="8" w:space="0" w:color="auto"/>
              <w:left w:val="nil"/>
              <w:right w:val="single" w:sz="8" w:space="0" w:color="auto"/>
            </w:tcBorders>
          </w:tcPr>
          <w:p w:rsidR="00740A02" w:rsidRPr="0014378A" w:rsidRDefault="00740A02" w:rsidP="00740A02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ата выдачи выходного документа</w:t>
            </w:r>
          </w:p>
        </w:tc>
      </w:tr>
      <w:tr w:rsidR="00740A02" w:rsidRPr="0014378A" w:rsidTr="00740A02">
        <w:trPr>
          <w:trHeight w:val="1245"/>
        </w:trPr>
        <w:tc>
          <w:tcPr>
            <w:tcW w:w="170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40A02" w:rsidRPr="0014378A" w:rsidRDefault="00740A02" w:rsidP="00740A02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79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0A02" w:rsidRPr="0014378A" w:rsidRDefault="00740A02" w:rsidP="00740A02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Наименование, Ф.И.О.</w:t>
            </w:r>
          </w:p>
        </w:tc>
        <w:tc>
          <w:tcPr>
            <w:tcW w:w="4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0A02" w:rsidRPr="0014378A" w:rsidRDefault="00740A02" w:rsidP="00740A02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ИИН/БИН</w:t>
            </w:r>
          </w:p>
          <w:p w:rsidR="00740A02" w:rsidRPr="0014378A" w:rsidRDefault="00740A02" w:rsidP="00740A02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8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0A02" w:rsidRPr="0014378A" w:rsidRDefault="00740A02" w:rsidP="00740A02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Наименование</w:t>
            </w:r>
          </w:p>
        </w:tc>
        <w:tc>
          <w:tcPr>
            <w:tcW w:w="31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0A02" w:rsidRPr="0014378A" w:rsidRDefault="00740A02" w:rsidP="00740A02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Номер</w:t>
            </w:r>
          </w:p>
        </w:tc>
        <w:tc>
          <w:tcPr>
            <w:tcW w:w="33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0A02" w:rsidRPr="0014378A" w:rsidRDefault="00740A02" w:rsidP="00740A02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ерия</w:t>
            </w:r>
          </w:p>
        </w:tc>
        <w:tc>
          <w:tcPr>
            <w:tcW w:w="532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740A02" w:rsidRPr="0014378A" w:rsidRDefault="00740A02" w:rsidP="00740A02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090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740A02" w:rsidRPr="0014378A" w:rsidRDefault="00740A02" w:rsidP="00740A02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10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740A02" w:rsidRPr="0014378A" w:rsidRDefault="00740A02" w:rsidP="00740A02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92" w:type="pct"/>
            <w:vMerge/>
            <w:tcBorders>
              <w:left w:val="nil"/>
              <w:bottom w:val="single" w:sz="8" w:space="0" w:color="auto"/>
              <w:right w:val="single" w:sz="8" w:space="0" w:color="auto"/>
            </w:tcBorders>
          </w:tcPr>
          <w:p w:rsidR="00740A02" w:rsidRPr="0014378A" w:rsidRDefault="00740A02" w:rsidP="00740A02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  <w:tr w:rsidR="00740A02" w:rsidRPr="0014378A" w:rsidTr="00740A02">
        <w:trPr>
          <w:trHeight w:val="70"/>
        </w:trPr>
        <w:tc>
          <w:tcPr>
            <w:tcW w:w="170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0A02" w:rsidRPr="0014378A" w:rsidRDefault="00740A02" w:rsidP="00740A02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79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0A02" w:rsidRPr="0014378A" w:rsidRDefault="00740A02" w:rsidP="00740A02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4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0A02" w:rsidRPr="0014378A" w:rsidRDefault="00740A02" w:rsidP="00740A02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4378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3</w:t>
            </w:r>
          </w:p>
        </w:tc>
        <w:tc>
          <w:tcPr>
            <w:tcW w:w="38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0A02" w:rsidRPr="0014378A" w:rsidRDefault="00740A02" w:rsidP="00740A02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  <w:tc>
          <w:tcPr>
            <w:tcW w:w="31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0A02" w:rsidRPr="0014378A" w:rsidRDefault="00740A02" w:rsidP="00740A02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  <w:tc>
          <w:tcPr>
            <w:tcW w:w="33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0A02" w:rsidRPr="0014378A" w:rsidRDefault="00740A02" w:rsidP="00740A02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  <w:tc>
          <w:tcPr>
            <w:tcW w:w="53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0A02" w:rsidRPr="0014378A" w:rsidRDefault="00740A02" w:rsidP="00740A02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  <w:tc>
          <w:tcPr>
            <w:tcW w:w="109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0A02" w:rsidRPr="0014378A" w:rsidRDefault="00740A02" w:rsidP="00740A02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  <w:tc>
          <w:tcPr>
            <w:tcW w:w="41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0A02" w:rsidRPr="0014378A" w:rsidRDefault="00740A02" w:rsidP="00740A02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  <w:tc>
          <w:tcPr>
            <w:tcW w:w="4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740A02" w:rsidRPr="0014378A" w:rsidRDefault="00740A02" w:rsidP="00740A02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740A02" w:rsidRPr="0014378A" w:rsidTr="00740A02">
        <w:tc>
          <w:tcPr>
            <w:tcW w:w="170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0A02" w:rsidRPr="0014378A" w:rsidRDefault="00740A02" w:rsidP="00740A02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79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0A02" w:rsidRPr="0014378A" w:rsidRDefault="00740A02" w:rsidP="00740A02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4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0A02" w:rsidRPr="0014378A" w:rsidRDefault="00740A02" w:rsidP="00740A02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</w:p>
        </w:tc>
        <w:tc>
          <w:tcPr>
            <w:tcW w:w="38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0A02" w:rsidRPr="0014378A" w:rsidRDefault="00740A02" w:rsidP="00740A02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31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0A02" w:rsidRPr="0014378A" w:rsidRDefault="00740A02" w:rsidP="00740A02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33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0A02" w:rsidRPr="0014378A" w:rsidRDefault="00740A02" w:rsidP="00740A02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53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0A02" w:rsidRPr="0014378A" w:rsidRDefault="00740A02" w:rsidP="00740A02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09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0A02" w:rsidRPr="0014378A" w:rsidRDefault="00740A02" w:rsidP="00740A02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41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0A02" w:rsidRPr="0014378A" w:rsidRDefault="00740A02" w:rsidP="00740A02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4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740A02" w:rsidRPr="0014378A" w:rsidRDefault="00740A02" w:rsidP="00740A02">
            <w:pPr>
              <w:spacing w:after="0" w:line="300" w:lineRule="exac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</w:tr>
    </w:tbl>
    <w:p w:rsidR="00740A02" w:rsidRPr="0014378A" w:rsidRDefault="00740A02" w:rsidP="00740A02">
      <w:pPr>
        <w:spacing w:after="0" w:line="300" w:lineRule="exact"/>
        <w:ind w:left="5387" w:right="-32"/>
        <w:jc w:val="right"/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</w:pPr>
    </w:p>
    <w:p w:rsidR="00740A02" w:rsidRPr="00740A02" w:rsidRDefault="00740A02" w:rsidP="00740A0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40A02" w:rsidRPr="00740A02" w:rsidRDefault="00740A02" w:rsidP="00740A0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40A02" w:rsidRPr="00740A02" w:rsidRDefault="00740A02" w:rsidP="00740A0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40A02" w:rsidRPr="00740A02" w:rsidRDefault="00740A02" w:rsidP="00740A0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40A02" w:rsidRPr="00740A02" w:rsidRDefault="00740A02" w:rsidP="00740A0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40A02" w:rsidRPr="00740A02" w:rsidRDefault="00740A02" w:rsidP="00740A0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40A02" w:rsidRPr="00740A02" w:rsidRDefault="00740A02" w:rsidP="00740A0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40A02" w:rsidRPr="00740A02" w:rsidRDefault="00740A02" w:rsidP="00740A0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4378A" w:rsidRDefault="0014378A" w:rsidP="00740A0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14378A" w:rsidSect="00740A02">
          <w:headerReference w:type="first" r:id="rId17"/>
          <w:pgSz w:w="16838" w:h="11906" w:orient="landscape"/>
          <w:pgMar w:top="1418" w:right="851" w:bottom="1418" w:left="1418" w:header="709" w:footer="709" w:gutter="0"/>
          <w:cols w:space="708"/>
          <w:docGrid w:linePitch="360"/>
        </w:sectPr>
      </w:pPr>
    </w:p>
    <w:p w:rsidR="00740A02" w:rsidRPr="00740A02" w:rsidRDefault="00740A02" w:rsidP="00740A0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40A02" w:rsidRPr="00740A02" w:rsidRDefault="00740A02" w:rsidP="00740A0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40A02" w:rsidRPr="00740A02" w:rsidRDefault="00740A02" w:rsidP="00740A0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40A02" w:rsidRPr="00740A02" w:rsidRDefault="00740A02" w:rsidP="00740A02">
      <w:pPr>
        <w:spacing w:after="0" w:line="240" w:lineRule="auto"/>
        <w:ind w:left="9912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40A02" w:rsidRPr="0014378A" w:rsidRDefault="00353EC4" w:rsidP="00353EC4">
      <w:pPr>
        <w:spacing w:after="0" w:line="240" w:lineRule="auto"/>
        <w:ind w:left="9639"/>
        <w:jc w:val="center"/>
        <w:rPr>
          <w:rFonts w:ascii="Times New Roman" w:eastAsia="Times New Roman" w:hAnsi="Times New Roman" w:cs="Times New Roman"/>
          <w:sz w:val="20"/>
          <w:szCs w:val="20"/>
          <w:lang w:val="kk-KZ"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</w:t>
      </w:r>
      <w:r w:rsidR="00740A02" w:rsidRPr="0014378A">
        <w:rPr>
          <w:rFonts w:ascii="Times New Roman" w:eastAsia="Times New Roman" w:hAnsi="Times New Roman" w:cs="Times New Roman"/>
          <w:sz w:val="20"/>
          <w:szCs w:val="20"/>
          <w:lang w:eastAsia="ru-RU"/>
        </w:rPr>
        <w:t>Приложение 3</w:t>
      </w:r>
    </w:p>
    <w:p w:rsidR="00740A02" w:rsidRPr="0014378A" w:rsidRDefault="00740A02" w:rsidP="00353EC4">
      <w:pPr>
        <w:spacing w:after="0" w:line="240" w:lineRule="auto"/>
        <w:ind w:left="9639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sz w:val="20"/>
          <w:szCs w:val="20"/>
          <w:lang w:eastAsia="ru-RU"/>
        </w:rPr>
        <w:t>к Регламенту государственной услуги</w:t>
      </w:r>
    </w:p>
    <w:p w:rsidR="00740A02" w:rsidRPr="0014378A" w:rsidRDefault="00740A02" w:rsidP="00353EC4">
      <w:pPr>
        <w:spacing w:after="0" w:line="240" w:lineRule="auto"/>
        <w:ind w:left="9639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sz w:val="20"/>
          <w:szCs w:val="20"/>
          <w:lang w:eastAsia="ru-RU"/>
        </w:rPr>
        <w:t>«</w:t>
      </w:r>
      <w:r w:rsidRPr="0014378A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Регистрация налогоплательщиков</w:t>
      </w:r>
      <w:r w:rsidRPr="0014378A">
        <w:rPr>
          <w:rFonts w:ascii="Times New Roman" w:eastAsia="Times New Roman" w:hAnsi="Times New Roman" w:cs="Times New Roman"/>
          <w:sz w:val="20"/>
          <w:szCs w:val="20"/>
          <w:lang w:eastAsia="ru-RU"/>
        </w:rPr>
        <w:t>»</w:t>
      </w:r>
    </w:p>
    <w:p w:rsidR="00740A02" w:rsidRPr="0014378A" w:rsidRDefault="00740A02" w:rsidP="00740A02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740A02" w:rsidRPr="0014378A" w:rsidRDefault="00740A02" w:rsidP="00740A02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740A02" w:rsidRPr="0014378A" w:rsidRDefault="00740A02" w:rsidP="00740A02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 </w:t>
      </w:r>
      <w:r w:rsidRPr="0014378A">
        <w:rPr>
          <w:rFonts w:ascii="Times New Roman" w:eastAsia="Times New Roman" w:hAnsi="Times New Roman" w:cs="Times New Roman"/>
          <w:sz w:val="20"/>
          <w:szCs w:val="20"/>
          <w:lang w:eastAsia="ru-RU"/>
        </w:rPr>
        <w:t>Блок-схема</w:t>
      </w:r>
    </w:p>
    <w:p w:rsidR="00740A02" w:rsidRPr="0014378A" w:rsidRDefault="00740A02" w:rsidP="00740A02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sz w:val="20"/>
          <w:szCs w:val="20"/>
          <w:lang w:eastAsia="ru-RU"/>
        </w:rPr>
        <w:t>последовательности процедур (действий) по оказанию государственной услуги</w:t>
      </w:r>
    </w:p>
    <w:p w:rsidR="00740A02" w:rsidRPr="0014378A" w:rsidRDefault="00740A02" w:rsidP="00740A02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sz w:val="20"/>
          <w:szCs w:val="20"/>
          <w:lang w:eastAsia="ru-RU"/>
        </w:rPr>
        <w:t>«</w:t>
      </w:r>
      <w:r w:rsidRPr="0014378A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Регистрация налогоплательщиков</w:t>
      </w:r>
      <w:r w:rsidRPr="0014378A">
        <w:rPr>
          <w:rFonts w:ascii="Times New Roman" w:eastAsia="Times New Roman" w:hAnsi="Times New Roman" w:cs="Times New Roman"/>
          <w:sz w:val="20"/>
          <w:szCs w:val="20"/>
          <w:lang w:eastAsia="ru-RU"/>
        </w:rPr>
        <w:t>»</w:t>
      </w:r>
    </w:p>
    <w:p w:rsidR="00740A02" w:rsidRPr="0014378A" w:rsidRDefault="00740A02" w:rsidP="00740A0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740A02" w:rsidRPr="0014378A" w:rsidRDefault="00740A02" w:rsidP="00740A0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bCs/>
          <w:color w:val="000000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C1CA7E3" wp14:editId="026197C5">
                <wp:simplePos x="0" y="0"/>
                <wp:positionH relativeFrom="column">
                  <wp:posOffset>5603875</wp:posOffset>
                </wp:positionH>
                <wp:positionV relativeFrom="paragraph">
                  <wp:posOffset>172085</wp:posOffset>
                </wp:positionV>
                <wp:extent cx="3403600" cy="914400"/>
                <wp:effectExtent l="8255" t="6985" r="7620" b="12065"/>
                <wp:wrapNone/>
                <wp:docPr id="244" name="AutoShape 4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03600" cy="91440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57DC8" w:rsidRPr="0014378A" w:rsidRDefault="00B57DC8" w:rsidP="00F23B63">
                            <w:pPr>
                              <w:jc w:val="center"/>
                              <w:rPr>
                                <w:rFonts w:ascii="Times New Roman" w:eastAsia="Calibri" w:hAnsi="Times New Roman" w:cs="Times New Roman"/>
                                <w:sz w:val="20"/>
                                <w:szCs w:val="20"/>
                                <w:lang w:val="x-none"/>
                              </w:rPr>
                            </w:pPr>
                            <w:r w:rsidRPr="0014378A">
                              <w:rPr>
                                <w:rFonts w:ascii="Times New Roman" w:eastAsia="Calibri" w:hAnsi="Times New Roman" w:cs="Times New Roman"/>
                                <w:sz w:val="20"/>
                                <w:szCs w:val="20"/>
                                <w:lang w:val="x-none"/>
                              </w:rPr>
                              <w:t>Прием  документов, проверка на</w:t>
                            </w:r>
                            <w:r w:rsidRPr="0014378A">
                              <w:rPr>
                                <w:rFonts w:ascii="Times New Roman" w:eastAsia="Calibri" w:hAnsi="Times New Roman" w:cs="Times New Roman"/>
                                <w:sz w:val="20"/>
                                <w:szCs w:val="20"/>
                              </w:rPr>
                              <w:t xml:space="preserve"> полноту представленных документов, согласно </w:t>
                            </w:r>
                            <w:r w:rsidRPr="0014378A">
                              <w:rPr>
                                <w:rFonts w:ascii="Times New Roman" w:eastAsia="Calibri" w:hAnsi="Times New Roman" w:cs="Times New Roman"/>
                                <w:sz w:val="20"/>
                                <w:szCs w:val="20"/>
                                <w:lang w:val="x-none"/>
                              </w:rPr>
                              <w:t>стандарт</w:t>
                            </w:r>
                            <w:r w:rsidRPr="0014378A">
                              <w:rPr>
                                <w:rFonts w:ascii="Times New Roman" w:eastAsia="Calibri" w:hAnsi="Times New Roman" w:cs="Times New Roman"/>
                                <w:sz w:val="20"/>
                                <w:szCs w:val="20"/>
                              </w:rPr>
                              <w:t xml:space="preserve">у </w:t>
                            </w:r>
                            <w:r w:rsidRPr="0014378A">
                              <w:rPr>
                                <w:rFonts w:ascii="Times New Roman" w:eastAsia="Calibri" w:hAnsi="Times New Roman" w:cs="Times New Roman"/>
                                <w:sz w:val="20"/>
                                <w:szCs w:val="20"/>
                                <w:lang w:val="x-none"/>
                              </w:rPr>
                              <w:t>государственной услуги  и на корректность заполнени</w:t>
                            </w:r>
                            <w:r w:rsidRPr="0014378A">
                              <w:rPr>
                                <w:rFonts w:ascii="Times New Roman" w:eastAsia="Calibri" w:hAnsi="Times New Roman" w:cs="Times New Roman"/>
                                <w:sz w:val="20"/>
                                <w:szCs w:val="20"/>
                              </w:rPr>
                              <w:t xml:space="preserve">я </w:t>
                            </w:r>
                            <w:r w:rsidRPr="0014378A">
                              <w:rPr>
                                <w:rFonts w:ascii="Times New Roman" w:eastAsia="Calibri" w:hAnsi="Times New Roman" w:cs="Times New Roman"/>
                                <w:sz w:val="20"/>
                                <w:szCs w:val="20"/>
                                <w:lang w:val="x-none"/>
                              </w:rPr>
                              <w:t>НЗ, регистрация документов и выдача талона о получении НЗ – 20 минут</w:t>
                            </w:r>
                          </w:p>
                          <w:p w:rsidR="00B57DC8" w:rsidRPr="00B91A05" w:rsidRDefault="00B57DC8" w:rsidP="00740A02">
                            <w:pPr>
                              <w:jc w:val="center"/>
                              <w:rPr>
                                <w:sz w:val="20"/>
                                <w:szCs w:val="20"/>
                                <w:lang w:val="x-none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109" coordsize="21600,21600" o:spt="109" path="m,l,21600r21600,l21600,xe">
                <v:stroke joinstyle="miter"/>
                <v:path gradientshapeok="t" o:connecttype="rect"/>
              </v:shapetype>
              <v:shape id="AutoShape 484" o:spid="_x0000_s1026" type="#_x0000_t109" style="position:absolute;left:0;text-align:left;margin-left:441.25pt;margin-top:13.55pt;width:268pt;height:1in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">
                <v:textbox>
                  <w:txbxContent>
                    <w:p w:rsidR="00B57DC8" w:rsidRPr="0014378A" w:rsidRDefault="00B57DC8" w:rsidP="00F23B63">
                      <w:pPr>
                        <w:jc w:val="center"/>
                        <w:rPr>
                          <w:rFonts w:ascii="Times New Roman" w:eastAsia="Calibri" w:hAnsi="Times New Roman" w:cs="Times New Roman"/>
                          <w:sz w:val="20"/>
                          <w:szCs w:val="20"/>
                          <w:lang w:val="x-none"/>
                        </w:rPr>
                      </w:pPr>
                      <w:r w:rsidRPr="0014378A">
                        <w:rPr>
                          <w:rFonts w:ascii="Times New Roman" w:eastAsia="Calibri" w:hAnsi="Times New Roman" w:cs="Times New Roman"/>
                          <w:sz w:val="20"/>
                          <w:szCs w:val="20"/>
                          <w:lang w:val="x-none"/>
                        </w:rPr>
                        <w:t>Прием  документов, проверка на</w:t>
                      </w:r>
                      <w:r w:rsidRPr="0014378A">
                        <w:rPr>
                          <w:rFonts w:ascii="Times New Roman" w:eastAsia="Calibri" w:hAnsi="Times New Roman" w:cs="Times New Roman"/>
                          <w:sz w:val="20"/>
                          <w:szCs w:val="20"/>
                        </w:rPr>
                        <w:t xml:space="preserve"> полноту представленных документов, согласно </w:t>
                      </w:r>
                      <w:r w:rsidRPr="0014378A">
                        <w:rPr>
                          <w:rFonts w:ascii="Times New Roman" w:eastAsia="Calibri" w:hAnsi="Times New Roman" w:cs="Times New Roman"/>
                          <w:sz w:val="20"/>
                          <w:szCs w:val="20"/>
                          <w:lang w:val="x-none"/>
                        </w:rPr>
                        <w:t>стандарт</w:t>
                      </w:r>
                      <w:r w:rsidRPr="0014378A">
                        <w:rPr>
                          <w:rFonts w:ascii="Times New Roman" w:eastAsia="Calibri" w:hAnsi="Times New Roman" w:cs="Times New Roman"/>
                          <w:sz w:val="20"/>
                          <w:szCs w:val="20"/>
                        </w:rPr>
                        <w:t xml:space="preserve">у </w:t>
                      </w:r>
                      <w:r w:rsidRPr="0014378A">
                        <w:rPr>
                          <w:rFonts w:ascii="Times New Roman" w:eastAsia="Calibri" w:hAnsi="Times New Roman" w:cs="Times New Roman"/>
                          <w:sz w:val="20"/>
                          <w:szCs w:val="20"/>
                          <w:lang w:val="x-none"/>
                        </w:rPr>
                        <w:t>государственной услуги  и на корректность заполнени</w:t>
                      </w:r>
                      <w:r w:rsidRPr="0014378A">
                        <w:rPr>
                          <w:rFonts w:ascii="Times New Roman" w:eastAsia="Calibri" w:hAnsi="Times New Roman" w:cs="Times New Roman"/>
                          <w:sz w:val="20"/>
                          <w:szCs w:val="20"/>
                        </w:rPr>
                        <w:t xml:space="preserve">я </w:t>
                      </w:r>
                      <w:r w:rsidRPr="0014378A">
                        <w:rPr>
                          <w:rFonts w:ascii="Times New Roman" w:eastAsia="Calibri" w:hAnsi="Times New Roman" w:cs="Times New Roman"/>
                          <w:sz w:val="20"/>
                          <w:szCs w:val="20"/>
                          <w:lang w:val="x-none"/>
                        </w:rPr>
                        <w:t>НЗ, регистрация документов и выдача талона о получении НЗ – 20 минут</w:t>
                      </w:r>
                    </w:p>
                    <w:p w:rsidR="00B57DC8" w:rsidRPr="00B91A05" w:rsidRDefault="00B57DC8" w:rsidP="00740A02">
                      <w:pPr>
                        <w:jc w:val="center"/>
                        <w:rPr>
                          <w:sz w:val="20"/>
                          <w:szCs w:val="20"/>
                          <w:lang w:val="x-none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740A02" w:rsidRPr="0014378A" w:rsidRDefault="00740A02" w:rsidP="00740A0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bCs/>
          <w:color w:val="000000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5080E0C" wp14:editId="510FC604">
                <wp:simplePos x="0" y="0"/>
                <wp:positionH relativeFrom="column">
                  <wp:posOffset>3646805</wp:posOffset>
                </wp:positionH>
                <wp:positionV relativeFrom="paragraph">
                  <wp:posOffset>17145</wp:posOffset>
                </wp:positionV>
                <wp:extent cx="956310" cy="842010"/>
                <wp:effectExtent l="13335" t="13335" r="11430" b="11430"/>
                <wp:wrapNone/>
                <wp:docPr id="243" name="AutoShape 4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56310" cy="84201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57DC8" w:rsidRDefault="00B57DC8" w:rsidP="00740A02">
                            <w:pPr>
                              <w:pStyle w:val="af0"/>
                              <w:jc w:val="left"/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  <w:p w:rsidR="00B57DC8" w:rsidRDefault="00B57DC8" w:rsidP="00740A02">
                            <w:pPr>
                              <w:pStyle w:val="af0"/>
                              <w:jc w:val="left"/>
                              <w:rPr>
                                <w:rFonts w:ascii="Times New Roman" w:hAnsi="Times New Roman" w:cs="Times New Roman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</w:rPr>
                              <w:t>Услугодатель</w:t>
                            </w:r>
                            <w:proofErr w:type="spellEnd"/>
                          </w:p>
                          <w:p w:rsidR="00B57DC8" w:rsidRDefault="00B57DC8" w:rsidP="00740A02">
                            <w:pPr>
                              <w:pStyle w:val="af0"/>
                              <w:jc w:val="left"/>
                              <w:rPr>
                                <w:rFonts w:ascii="Calibri" w:hAnsi="Calibri" w:cs="Calibri"/>
                              </w:rPr>
                            </w:pPr>
                          </w:p>
                          <w:p w:rsidR="00B57DC8" w:rsidRDefault="00B57DC8" w:rsidP="00740A02">
                            <w:pPr>
                              <w:pStyle w:val="af0"/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80" o:spid="_x0000_s1027" type="#_x0000_t109" style="position:absolute;left:0;text-align:left;margin-left:287.15pt;margin-top:1.35pt;width:75.3pt;height:66.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">
                <v:textbox>
                  <w:txbxContent>
                    <w:p w:rsidR="00B57DC8" w:rsidRDefault="00B57DC8" w:rsidP="00740A02">
                      <w:pPr>
                        <w:pStyle w:val="af0"/>
                        <w:jc w:val="left"/>
                        <w:rPr>
                          <w:rFonts w:ascii="Times New Roman" w:hAnsi="Times New Roman" w:cs="Times New Roman"/>
                        </w:rPr>
                      </w:pPr>
                    </w:p>
                    <w:p w:rsidR="00B57DC8" w:rsidRDefault="00B57DC8" w:rsidP="00740A02">
                      <w:pPr>
                        <w:pStyle w:val="af0"/>
                        <w:jc w:val="left"/>
                        <w:rPr>
                          <w:rFonts w:ascii="Times New Roman" w:hAnsi="Times New Roman" w:cs="Times New Roman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</w:rPr>
                        <w:t>Услугодатель</w:t>
                      </w:r>
                      <w:proofErr w:type="spellEnd"/>
                    </w:p>
                    <w:p w:rsidR="00B57DC8" w:rsidRDefault="00B57DC8" w:rsidP="00740A02">
                      <w:pPr>
                        <w:pStyle w:val="af0"/>
                        <w:jc w:val="left"/>
                        <w:rPr>
                          <w:rFonts w:ascii="Calibri" w:hAnsi="Calibri" w:cs="Calibri"/>
                        </w:rPr>
                      </w:pPr>
                    </w:p>
                    <w:p w:rsidR="00B57DC8" w:rsidRDefault="00B57DC8" w:rsidP="00740A02">
                      <w:pPr>
                        <w:pStyle w:val="af0"/>
                        <w:rPr>
                          <w:rFonts w:ascii="Times New Roman" w:hAnsi="Times New Roman" w:cs="Times New Roman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14378A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52C6855" wp14:editId="73AB7FC2">
                <wp:simplePos x="0" y="0"/>
                <wp:positionH relativeFrom="column">
                  <wp:posOffset>0</wp:posOffset>
                </wp:positionH>
                <wp:positionV relativeFrom="paragraph">
                  <wp:posOffset>17145</wp:posOffset>
                </wp:positionV>
                <wp:extent cx="768350" cy="879475"/>
                <wp:effectExtent l="5080" t="13335" r="7620" b="12065"/>
                <wp:wrapNone/>
                <wp:docPr id="242" name="AutoShape 4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68350" cy="879475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57DC8" w:rsidRDefault="00B57DC8" w:rsidP="00740A02">
                            <w:pPr>
                              <w:pStyle w:val="af0"/>
                              <w:jc w:val="left"/>
                              <w:rPr>
                                <w:rFonts w:ascii="Calibri" w:hAnsi="Calibri" w:cs="Calibri"/>
                              </w:rPr>
                            </w:pPr>
                          </w:p>
                          <w:p w:rsidR="00B57DC8" w:rsidRDefault="00B57DC8" w:rsidP="00740A02">
                            <w:pPr>
                              <w:pStyle w:val="af0"/>
                              <w:jc w:val="left"/>
                              <w:rPr>
                                <w:rFonts w:ascii="Times New Roman" w:hAnsi="Times New Roman" w:cs="Times New Roman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</w:rPr>
                              <w:t>Услугополучатель</w:t>
                            </w:r>
                            <w:proofErr w:type="spellEnd"/>
                          </w:p>
                          <w:p w:rsidR="00B57DC8" w:rsidRDefault="00B57DC8" w:rsidP="00740A02">
                            <w:pPr>
                              <w:rPr>
                                <w:rFonts w:ascii="Calibri" w:hAnsi="Calibri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87" o:spid="_x0000_s1028" type="#_x0000_t109" style="position:absolute;left:0;text-align:left;margin-left:0;margin-top:1.35pt;width:60.5pt;height:69.2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">
                <v:textbox>
                  <w:txbxContent>
                    <w:p w:rsidR="00B57DC8" w:rsidRDefault="00B57DC8" w:rsidP="00740A02">
                      <w:pPr>
                        <w:pStyle w:val="af0"/>
                        <w:jc w:val="left"/>
                        <w:rPr>
                          <w:rFonts w:ascii="Calibri" w:hAnsi="Calibri" w:cs="Calibri"/>
                        </w:rPr>
                      </w:pPr>
                    </w:p>
                    <w:p w:rsidR="00B57DC8" w:rsidRDefault="00B57DC8" w:rsidP="00740A02">
                      <w:pPr>
                        <w:pStyle w:val="af0"/>
                        <w:jc w:val="left"/>
                        <w:rPr>
                          <w:rFonts w:ascii="Times New Roman" w:hAnsi="Times New Roman" w:cs="Times New Roman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</w:rPr>
                        <w:t>Услугополучатель</w:t>
                      </w:r>
                      <w:proofErr w:type="spellEnd"/>
                    </w:p>
                    <w:p w:rsidR="00B57DC8" w:rsidRDefault="00B57DC8" w:rsidP="00740A02">
                      <w:pPr>
                        <w:rPr>
                          <w:rFonts w:ascii="Calibri" w:hAnsi="Calibri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14378A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551317C" wp14:editId="66E42D33">
                <wp:simplePos x="0" y="0"/>
                <wp:positionH relativeFrom="column">
                  <wp:posOffset>1075690</wp:posOffset>
                </wp:positionH>
                <wp:positionV relativeFrom="paragraph">
                  <wp:posOffset>17145</wp:posOffset>
                </wp:positionV>
                <wp:extent cx="2024380" cy="879475"/>
                <wp:effectExtent l="13970" t="13335" r="9525" b="12065"/>
                <wp:wrapNone/>
                <wp:docPr id="241" name="AutoShape 4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24380" cy="879475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57DC8" w:rsidRDefault="00B57DC8" w:rsidP="00740A02">
                            <w:pPr>
                              <w:pStyle w:val="af0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</w:rPr>
                              <w:t>Представление услугополучателем НЗ*, а также документов, указанных в стандарте – 20 минут.</w:t>
                            </w:r>
                          </w:p>
                          <w:p w:rsidR="00B57DC8" w:rsidRDefault="00B57DC8" w:rsidP="00740A02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79" o:spid="_x0000_s1029" type="#_x0000_t109" style="position:absolute;left:0;text-align:left;margin-left:84.7pt;margin-top:1.35pt;width:159.4pt;height:69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">
                <v:textbox>
                  <w:txbxContent>
                    <w:p w:rsidR="00B57DC8" w:rsidRDefault="00B57DC8" w:rsidP="00740A02">
                      <w:pPr>
                        <w:pStyle w:val="af0"/>
                        <w:rPr>
                          <w:rFonts w:ascii="Times New Roman" w:hAnsi="Times New Roman" w:cs="Times New Roman"/>
                        </w:rPr>
                      </w:pPr>
                      <w:r>
                        <w:rPr>
                          <w:rFonts w:ascii="Times New Roman" w:hAnsi="Times New Roman" w:cs="Times New Roman"/>
                        </w:rPr>
                        <w:t>Представление услугополучателем НЗ*, а также документов, указанных в стандарте – 20 минут.</w:t>
                      </w:r>
                    </w:p>
                    <w:p w:rsidR="00B57DC8" w:rsidRDefault="00B57DC8" w:rsidP="00740A02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740A02" w:rsidRPr="0014378A" w:rsidRDefault="00740A02" w:rsidP="00740A0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bCs/>
          <w:color w:val="000000"/>
          <w:sz w:val="20"/>
          <w:szCs w:val="20"/>
          <w:lang w:eastAsia="ru-RU"/>
        </w:rPr>
      </w:pPr>
    </w:p>
    <w:p w:rsidR="00740A02" w:rsidRPr="0014378A" w:rsidRDefault="00740A02" w:rsidP="00740A0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bCs/>
          <w:color w:val="000000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AA6DE7C" wp14:editId="4EB21689">
                <wp:simplePos x="0" y="0"/>
                <wp:positionH relativeFrom="column">
                  <wp:posOffset>4603115</wp:posOffset>
                </wp:positionH>
                <wp:positionV relativeFrom="paragraph">
                  <wp:posOffset>20955</wp:posOffset>
                </wp:positionV>
                <wp:extent cx="1000760" cy="0"/>
                <wp:effectExtent l="7620" t="53975" r="20320" b="60325"/>
                <wp:wrapNone/>
                <wp:docPr id="240" name="AutoShape 4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0076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486" o:spid="_x0000_s1026" type="#_x0000_t32" style="position:absolute;margin-left:362.45pt;margin-top:1.65pt;width:78.8pt;height:0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">
                <v:stroke endarrow="block"/>
              </v:shape>
            </w:pict>
          </mc:Fallback>
        </mc:AlternateContent>
      </w:r>
      <w:r w:rsidRPr="0014378A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117574B" wp14:editId="177CA3B4">
                <wp:simplePos x="0" y="0"/>
                <wp:positionH relativeFrom="column">
                  <wp:posOffset>3100070</wp:posOffset>
                </wp:positionH>
                <wp:positionV relativeFrom="paragraph">
                  <wp:posOffset>49530</wp:posOffset>
                </wp:positionV>
                <wp:extent cx="546735" cy="0"/>
                <wp:effectExtent l="9525" t="53975" r="15240" b="60325"/>
                <wp:wrapNone/>
                <wp:docPr id="239" name="AutoShape 4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4673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83" o:spid="_x0000_s1026" type="#_x0000_t32" style="position:absolute;margin-left:244.1pt;margin-top:3.9pt;width:43.05pt;height:0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">
                <v:stroke endarrow="block"/>
              </v:shape>
            </w:pict>
          </mc:Fallback>
        </mc:AlternateContent>
      </w:r>
      <w:r w:rsidRPr="0014378A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3A0E07F" wp14:editId="6DD13323">
                <wp:simplePos x="0" y="0"/>
                <wp:positionH relativeFrom="column">
                  <wp:posOffset>768350</wp:posOffset>
                </wp:positionH>
                <wp:positionV relativeFrom="paragraph">
                  <wp:posOffset>49530</wp:posOffset>
                </wp:positionV>
                <wp:extent cx="301625" cy="1905"/>
                <wp:effectExtent l="11430" t="53975" r="20320" b="58420"/>
                <wp:wrapNone/>
                <wp:docPr id="238" name="AutoShape 4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1625" cy="190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81" o:spid="_x0000_s1026" type="#_x0000_t32" style="position:absolute;margin-left:60.5pt;margin-top:3.9pt;width:23.75pt;height:.1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">
                <v:stroke endarrow="block"/>
              </v:shape>
            </w:pict>
          </mc:Fallback>
        </mc:AlternateContent>
      </w:r>
    </w:p>
    <w:p w:rsidR="00740A02" w:rsidRPr="0014378A" w:rsidRDefault="00740A02" w:rsidP="00740A0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bCs/>
          <w:color w:val="000000"/>
          <w:sz w:val="20"/>
          <w:szCs w:val="20"/>
          <w:lang w:eastAsia="ru-RU"/>
        </w:rPr>
      </w:pPr>
    </w:p>
    <w:p w:rsidR="00740A02" w:rsidRPr="0014378A" w:rsidRDefault="00740A02" w:rsidP="00740A0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bCs/>
          <w:color w:val="000000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DA3BF1A" wp14:editId="5DE705CF">
                <wp:simplePos x="0" y="0"/>
                <wp:positionH relativeFrom="column">
                  <wp:posOffset>6941820</wp:posOffset>
                </wp:positionH>
                <wp:positionV relativeFrom="paragraph">
                  <wp:posOffset>671830</wp:posOffset>
                </wp:positionV>
                <wp:extent cx="1069340" cy="0"/>
                <wp:effectExtent l="13970" t="6985" r="5080" b="9525"/>
                <wp:wrapNone/>
                <wp:docPr id="237" name="AutoShape 4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5400000">
                          <a:off x="0" y="0"/>
                          <a:ext cx="106934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82" o:spid="_x0000_s1026" type="#_x0000_t32" style="position:absolute;margin-left:546.6pt;margin-top:52.9pt;width:84.2pt;height:0;rotation:90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"/>
            </w:pict>
          </mc:Fallback>
        </mc:AlternateContent>
      </w:r>
    </w:p>
    <w:p w:rsidR="00740A02" w:rsidRPr="0014378A" w:rsidRDefault="00740A02" w:rsidP="00740A0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bCs/>
          <w:color w:val="000000"/>
          <w:sz w:val="20"/>
          <w:szCs w:val="20"/>
          <w:lang w:eastAsia="ru-RU"/>
        </w:rPr>
      </w:pPr>
    </w:p>
    <w:p w:rsidR="00740A02" w:rsidRPr="0014378A" w:rsidRDefault="00740A02" w:rsidP="00740A0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bCs/>
          <w:color w:val="000000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2D6CD57" wp14:editId="05902EBE">
                <wp:simplePos x="0" y="0"/>
                <wp:positionH relativeFrom="column">
                  <wp:posOffset>919480</wp:posOffset>
                </wp:positionH>
                <wp:positionV relativeFrom="paragraph">
                  <wp:posOffset>130810</wp:posOffset>
                </wp:positionV>
                <wp:extent cx="5367020" cy="1007110"/>
                <wp:effectExtent l="10160" t="8890" r="13970" b="12700"/>
                <wp:wrapNone/>
                <wp:docPr id="236" name="AutoShape 4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367020" cy="100711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57DC8" w:rsidRPr="0014378A" w:rsidRDefault="00B57DC8" w:rsidP="00740A0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Cs w:val="20"/>
                              </w:rPr>
                            </w:pPr>
                            <w:r w:rsidRPr="0014378A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Ввод и обработка</w:t>
                            </w:r>
                            <w:r w:rsidRPr="0014378A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  <w:lang w:val="kk-KZ"/>
                              </w:rPr>
                              <w:t xml:space="preserve"> документов </w:t>
                            </w:r>
                            <w:r w:rsidRPr="0014378A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в ИНИС: при внесении сведений о налогоплательщике в ГБДН – в течение 3 (трех) рабочих дней; при внесении изменений в регистрационные данные налогоплательщика в ГБДН – в течение 3(трех) рабочих дней; при снятии с регистрационного учета нерезидента – в течение 1 (одного) рабочего дня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85" o:spid="_x0000_s1030" type="#_x0000_t109" style="position:absolute;left:0;text-align:left;margin-left:72.4pt;margin-top:10.3pt;width:422.6pt;height:79.3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">
                <v:textbox>
                  <w:txbxContent>
                    <w:p w:rsidR="00B57DC8" w:rsidRPr="0014378A" w:rsidRDefault="00B57DC8" w:rsidP="00740A02">
                      <w:pPr>
                        <w:jc w:val="center"/>
                        <w:rPr>
                          <w:rFonts w:ascii="Times New Roman" w:hAnsi="Times New Roman" w:cs="Times New Roman"/>
                          <w:szCs w:val="20"/>
                        </w:rPr>
                      </w:pPr>
                      <w:r w:rsidRPr="0014378A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Ввод и обработка</w:t>
                      </w:r>
                      <w:r w:rsidRPr="0014378A">
                        <w:rPr>
                          <w:rFonts w:ascii="Times New Roman" w:hAnsi="Times New Roman" w:cs="Times New Roman"/>
                          <w:sz w:val="20"/>
                          <w:szCs w:val="20"/>
                          <w:lang w:val="kk-KZ"/>
                        </w:rPr>
                        <w:t xml:space="preserve"> документов </w:t>
                      </w:r>
                      <w:r w:rsidRPr="0014378A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в ИНИС: при внесении сведений о налогоплательщике в ГБДН – в течение 3 (трех) рабочих дней; при внесении изменений в регистрационные данные налогоплательщика в ГБДН – в течение 3(трех) рабочих дней; при снятии с регистрационного учета нерезидента – в течение 1 (одного) рабочего дня </w:t>
                      </w:r>
                    </w:p>
                  </w:txbxContent>
                </v:textbox>
              </v:shape>
            </w:pict>
          </mc:Fallback>
        </mc:AlternateContent>
      </w:r>
    </w:p>
    <w:p w:rsidR="00740A02" w:rsidRPr="0014378A" w:rsidRDefault="00740A02" w:rsidP="00740A0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bCs/>
          <w:color w:val="000000"/>
          <w:sz w:val="20"/>
          <w:szCs w:val="20"/>
          <w:lang w:eastAsia="ru-RU"/>
        </w:rPr>
      </w:pPr>
    </w:p>
    <w:p w:rsidR="00740A02" w:rsidRPr="0014378A" w:rsidRDefault="00740A02" w:rsidP="00740A0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bCs/>
          <w:color w:val="000000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075DE1FB" wp14:editId="37B31212">
                <wp:simplePos x="0" y="0"/>
                <wp:positionH relativeFrom="column">
                  <wp:posOffset>6286500</wp:posOffset>
                </wp:positionH>
                <wp:positionV relativeFrom="paragraph">
                  <wp:posOffset>447040</wp:posOffset>
                </wp:positionV>
                <wp:extent cx="1189990" cy="635"/>
                <wp:effectExtent l="14605" t="57150" r="5080" b="56515"/>
                <wp:wrapNone/>
                <wp:docPr id="233" name="AutoShape 5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8999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76" o:spid="_x0000_s1026" type="#_x0000_t32" style="position:absolute;margin-left:495pt;margin-top:35.2pt;width:93.7pt;height:.05pt;flip:x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">
                <v:stroke endarrow="block"/>
              </v:shape>
            </w:pict>
          </mc:Fallback>
        </mc:AlternateContent>
      </w:r>
    </w:p>
    <w:p w:rsidR="00740A02" w:rsidRPr="0014378A" w:rsidRDefault="00740A02" w:rsidP="00740A0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740A02" w:rsidRPr="0014378A" w:rsidRDefault="00740A02" w:rsidP="00740A0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740A02" w:rsidRPr="0014378A" w:rsidRDefault="00740A02" w:rsidP="00740A0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740A02" w:rsidRPr="0014378A" w:rsidRDefault="00740A02" w:rsidP="00740A0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6BC91A73" wp14:editId="1D08A5E4">
                <wp:simplePos x="0" y="0"/>
                <wp:positionH relativeFrom="column">
                  <wp:posOffset>3642995</wp:posOffset>
                </wp:positionH>
                <wp:positionV relativeFrom="paragraph">
                  <wp:posOffset>5080</wp:posOffset>
                </wp:positionV>
                <wp:extent cx="3810" cy="390525"/>
                <wp:effectExtent l="76200" t="0" r="72390" b="47625"/>
                <wp:wrapNone/>
                <wp:docPr id="235" name="AutoShape 4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810" cy="3905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89" o:spid="_x0000_s1026" type="#_x0000_t32" style="position:absolute;margin-left:286.85pt;margin-top:.4pt;width:.3pt;height:30.7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">
                <v:stroke endarrow="block"/>
              </v:shape>
            </w:pict>
          </mc:Fallback>
        </mc:AlternateContent>
      </w:r>
    </w:p>
    <w:p w:rsidR="00740A02" w:rsidRPr="0014378A" w:rsidRDefault="00740A02" w:rsidP="00740A0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740A02" w:rsidRPr="0014378A" w:rsidRDefault="00740A02" w:rsidP="00740A0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6FD0D5E5" wp14:editId="39AAA9A1">
                <wp:simplePos x="0" y="0"/>
                <wp:positionH relativeFrom="column">
                  <wp:posOffset>1551940</wp:posOffset>
                </wp:positionH>
                <wp:positionV relativeFrom="paragraph">
                  <wp:posOffset>29210</wp:posOffset>
                </wp:positionV>
                <wp:extent cx="4330700" cy="685800"/>
                <wp:effectExtent l="0" t="0" r="12700" b="19050"/>
                <wp:wrapNone/>
                <wp:docPr id="234" name="AutoShape 4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330700" cy="68580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57DC8" w:rsidRPr="0014378A" w:rsidRDefault="00B57DC8" w:rsidP="00740A0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14378A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При обращении услугополучателя регистрация выходных документов в Журнале выдачи выходных документов и выдача их под роспись - 10 минут</w:t>
                            </w:r>
                          </w:p>
                          <w:p w:rsidR="00B57DC8" w:rsidRPr="0014378A" w:rsidRDefault="00B57DC8" w:rsidP="00740A0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88" o:spid="_x0000_s1031" type="#_x0000_t109" style="position:absolute;margin-left:122.2pt;margin-top:2.3pt;width:341pt;height:54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">
                <v:textbox>
                  <w:txbxContent>
                    <w:p w:rsidR="00B57DC8" w:rsidRPr="0014378A" w:rsidRDefault="00B57DC8" w:rsidP="00740A0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14378A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ри обращении услугополучателя регистрация выходных документов в Журнале выдачи выходных документов и выдача их под роспись - 10 минут</w:t>
                      </w:r>
                    </w:p>
                    <w:p w:rsidR="00B57DC8" w:rsidRPr="0014378A" w:rsidRDefault="00B57DC8" w:rsidP="00740A0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740A02" w:rsidRPr="0014378A" w:rsidRDefault="00740A02" w:rsidP="00740A0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740A02" w:rsidRPr="0014378A" w:rsidRDefault="00740A02" w:rsidP="00740A0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740A02" w:rsidRPr="0014378A" w:rsidRDefault="00740A02" w:rsidP="00740A0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740A02" w:rsidRPr="0014378A" w:rsidRDefault="00740A02" w:rsidP="00740A0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14378A" w:rsidRDefault="00740A02" w:rsidP="00740A02">
      <w:pPr>
        <w:tabs>
          <w:tab w:val="left" w:pos="1902"/>
        </w:tabs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  <w:sectPr w:rsidR="0014378A" w:rsidSect="00740A02">
          <w:pgSz w:w="16838" w:h="11906" w:orient="landscape"/>
          <w:pgMar w:top="1418" w:right="851" w:bottom="1418" w:left="1418" w:header="709" w:footer="709" w:gutter="0"/>
          <w:cols w:space="708"/>
          <w:docGrid w:linePitch="360"/>
        </w:sectPr>
      </w:pPr>
      <w:r w:rsidRPr="0014378A">
        <w:rPr>
          <w:rFonts w:ascii="Times New Roman" w:eastAsia="Times New Roman" w:hAnsi="Times New Roman" w:cs="Times New Roman"/>
          <w:sz w:val="20"/>
          <w:szCs w:val="20"/>
          <w:lang w:eastAsia="ru-RU"/>
        </w:rPr>
        <w:t>*НЗ – налоговое заявление.</w:t>
      </w:r>
    </w:p>
    <w:p w:rsidR="00740A02" w:rsidRPr="00353EC4" w:rsidRDefault="00740A02" w:rsidP="00353EC4">
      <w:pPr>
        <w:spacing w:after="0" w:line="240" w:lineRule="auto"/>
        <w:ind w:left="9639"/>
        <w:jc w:val="center"/>
        <w:rPr>
          <w:rFonts w:ascii="Times New Roman" w:eastAsia="Times New Roman" w:hAnsi="Times New Roman" w:cs="Times New Roman"/>
          <w:sz w:val="20"/>
          <w:szCs w:val="20"/>
          <w:lang w:val="kk-KZ" w:eastAsia="ru-RU"/>
        </w:rPr>
      </w:pPr>
      <w:r w:rsidRPr="00353EC4">
        <w:rPr>
          <w:rFonts w:ascii="Times New Roman" w:eastAsia="Times New Roman" w:hAnsi="Times New Roman" w:cs="Times New Roman"/>
          <w:sz w:val="20"/>
          <w:szCs w:val="20"/>
          <w:lang w:eastAsia="ru-RU"/>
        </w:rPr>
        <w:lastRenderedPageBreak/>
        <w:t>Приложение 4</w:t>
      </w:r>
    </w:p>
    <w:p w:rsidR="00740A02" w:rsidRPr="00353EC4" w:rsidRDefault="00740A02" w:rsidP="00353EC4">
      <w:pPr>
        <w:spacing w:after="0" w:line="240" w:lineRule="auto"/>
        <w:ind w:left="9639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353EC4">
        <w:rPr>
          <w:rFonts w:ascii="Times New Roman" w:eastAsia="Times New Roman" w:hAnsi="Times New Roman" w:cs="Times New Roman"/>
          <w:sz w:val="20"/>
          <w:szCs w:val="20"/>
          <w:lang w:eastAsia="ru-RU"/>
        </w:rPr>
        <w:t>к Регламенту государственной услуги</w:t>
      </w:r>
    </w:p>
    <w:p w:rsidR="00740A02" w:rsidRPr="00353EC4" w:rsidRDefault="00740A02" w:rsidP="00353EC4">
      <w:pPr>
        <w:spacing w:after="0" w:line="240" w:lineRule="auto"/>
        <w:ind w:left="9639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353EC4">
        <w:rPr>
          <w:rFonts w:ascii="Times New Roman" w:eastAsia="Times New Roman" w:hAnsi="Times New Roman" w:cs="Times New Roman"/>
          <w:sz w:val="20"/>
          <w:szCs w:val="20"/>
          <w:lang w:eastAsia="ru-RU"/>
        </w:rPr>
        <w:t>«</w:t>
      </w:r>
      <w:r w:rsidRPr="00353EC4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Регистрация налогоплательщиков</w:t>
      </w:r>
      <w:r w:rsidRPr="00353EC4">
        <w:rPr>
          <w:rFonts w:ascii="Times New Roman" w:eastAsia="Times New Roman" w:hAnsi="Times New Roman" w:cs="Times New Roman"/>
          <w:sz w:val="20"/>
          <w:szCs w:val="20"/>
          <w:lang w:eastAsia="ru-RU"/>
        </w:rPr>
        <w:t>»</w:t>
      </w:r>
    </w:p>
    <w:p w:rsidR="00740A02" w:rsidRPr="00353EC4" w:rsidRDefault="00740A02" w:rsidP="00740A0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bCs/>
          <w:color w:val="000000"/>
          <w:sz w:val="20"/>
          <w:szCs w:val="20"/>
          <w:lang w:eastAsia="ru-RU"/>
        </w:rPr>
      </w:pPr>
    </w:p>
    <w:p w:rsidR="00740A02" w:rsidRPr="00353EC4" w:rsidRDefault="00740A02" w:rsidP="00740A0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bCs/>
          <w:color w:val="000000"/>
          <w:sz w:val="20"/>
          <w:szCs w:val="20"/>
          <w:lang w:eastAsia="ru-RU"/>
        </w:rPr>
      </w:pPr>
    </w:p>
    <w:p w:rsidR="00740A02" w:rsidRPr="00353EC4" w:rsidRDefault="00740A02" w:rsidP="00740A0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Cs/>
          <w:color w:val="000000"/>
          <w:sz w:val="20"/>
          <w:szCs w:val="20"/>
          <w:lang w:eastAsia="ru-RU"/>
        </w:rPr>
      </w:pPr>
      <w:r w:rsidRPr="00353EC4">
        <w:rPr>
          <w:rFonts w:ascii="Times New Roman" w:eastAsia="Times New Roman" w:hAnsi="Times New Roman" w:cs="Times New Roman"/>
          <w:bCs/>
          <w:color w:val="000000"/>
          <w:sz w:val="20"/>
          <w:szCs w:val="20"/>
          <w:lang w:eastAsia="ru-RU"/>
        </w:rPr>
        <w:t xml:space="preserve">Диаграмма функционального взаимодействия при оказании государственной услуги через портал </w:t>
      </w:r>
    </w:p>
    <w:p w:rsidR="00740A02" w:rsidRPr="00353EC4" w:rsidRDefault="00740A02" w:rsidP="00740A0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353EC4">
        <w:rPr>
          <w:rFonts w:ascii="Times New Roman" w:eastAsia="Times New Roman" w:hAnsi="Times New Roman" w:cs="Times New Roman"/>
          <w:sz w:val="20"/>
          <w:szCs w:val="20"/>
          <w:lang w:eastAsia="ru-RU"/>
        </w:rPr>
        <w:object w:dxaOrig="12403" w:dyaOrig="6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84.4pt;height:345.45pt" o:ole="">
            <v:imagedata r:id="rId18" o:title=""/>
          </v:shape>
          <o:OLEObject Type="Embed" ProgID="Visio.Drawing.11" ShapeID="_x0000_i1025" DrawAspect="Content" ObjectID="_1520411297" r:id="rId19"/>
        </w:object>
      </w:r>
    </w:p>
    <w:p w:rsidR="00740A02" w:rsidRPr="00740A02" w:rsidRDefault="00740A02" w:rsidP="00740A0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sectPr w:rsidR="00740A02" w:rsidRPr="00740A02" w:rsidSect="00740A02">
          <w:pgSz w:w="16838" w:h="11906" w:orient="landscape"/>
          <w:pgMar w:top="1418" w:right="851" w:bottom="1418" w:left="1418" w:header="709" w:footer="709" w:gutter="0"/>
          <w:cols w:space="708"/>
          <w:docGrid w:linePitch="360"/>
        </w:sectPr>
      </w:pPr>
    </w:p>
    <w:p w:rsidR="00740A02" w:rsidRPr="00353EC4" w:rsidRDefault="00740A02" w:rsidP="00740A0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353EC4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lastRenderedPageBreak/>
        <w:t>Условные обозначения:</w:t>
      </w:r>
    </w:p>
    <w:p w:rsidR="00740A02" w:rsidRPr="00353EC4" w:rsidRDefault="00740A02" w:rsidP="00740A0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353EC4">
        <w:rPr>
          <w:rFonts w:ascii="Times New Roman" w:eastAsia="Times New Roman" w:hAnsi="Times New Roman" w:cs="Times New Roman"/>
          <w:sz w:val="20"/>
          <w:szCs w:val="20"/>
          <w:lang w:eastAsia="ru-RU"/>
        </w:rPr>
        <w:object w:dxaOrig="9381" w:dyaOrig="9254">
          <v:shape id="_x0000_i1026" type="#_x0000_t75" style="width:409.35pt;height:409.35pt" o:ole="">
            <v:imagedata r:id="rId20" o:title=""/>
          </v:shape>
          <o:OLEObject Type="Embed" ProgID="Visio.Drawing.11" ShapeID="_x0000_i1026" DrawAspect="Content" ObjectID="_1520411298" r:id="rId21"/>
        </w:object>
      </w:r>
    </w:p>
    <w:p w:rsidR="00740A02" w:rsidRPr="00740A02" w:rsidRDefault="00740A02" w:rsidP="00740A02">
      <w:pPr>
        <w:spacing w:after="0" w:line="240" w:lineRule="auto"/>
        <w:ind w:right="-1" w:firstLine="900"/>
        <w:jc w:val="right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740A02" w:rsidRPr="00740A02" w:rsidRDefault="00740A02" w:rsidP="00740A02">
      <w:pPr>
        <w:spacing w:after="0" w:line="240" w:lineRule="auto"/>
        <w:ind w:right="-1" w:firstLine="900"/>
        <w:jc w:val="right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740A02" w:rsidRPr="00740A02" w:rsidRDefault="00740A02" w:rsidP="00740A02">
      <w:pPr>
        <w:spacing w:after="0" w:line="240" w:lineRule="auto"/>
        <w:ind w:right="-1" w:firstLine="900"/>
        <w:jc w:val="right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740A02" w:rsidRPr="00740A02" w:rsidRDefault="00740A02" w:rsidP="00740A02">
      <w:pPr>
        <w:spacing w:after="0" w:line="240" w:lineRule="auto"/>
        <w:ind w:right="-1" w:firstLine="900"/>
        <w:jc w:val="right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740A02" w:rsidRPr="00740A02" w:rsidRDefault="00740A02" w:rsidP="00740A02">
      <w:pPr>
        <w:spacing w:after="0" w:line="240" w:lineRule="auto"/>
        <w:ind w:right="-1" w:firstLine="900"/>
        <w:jc w:val="right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740A02" w:rsidRPr="00740A02" w:rsidRDefault="00740A02" w:rsidP="00740A02">
      <w:pPr>
        <w:spacing w:after="0" w:line="240" w:lineRule="auto"/>
        <w:ind w:right="-1" w:firstLine="900"/>
        <w:jc w:val="right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740A02" w:rsidRPr="00740A02" w:rsidRDefault="00740A02" w:rsidP="00740A02">
      <w:pPr>
        <w:spacing w:after="0" w:line="240" w:lineRule="auto"/>
        <w:ind w:firstLine="720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40A02" w:rsidRPr="00740A02" w:rsidRDefault="00740A02" w:rsidP="00740A02">
      <w:pPr>
        <w:spacing w:after="0" w:line="240" w:lineRule="auto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740A02" w:rsidRPr="00740A02" w:rsidRDefault="00740A02" w:rsidP="00740A02">
      <w:pPr>
        <w:spacing w:after="0" w:line="240" w:lineRule="auto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740A02" w:rsidRPr="00740A02" w:rsidRDefault="00740A02" w:rsidP="00740A02">
      <w:pPr>
        <w:spacing w:after="0" w:line="240" w:lineRule="auto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740A02" w:rsidRPr="00740A02" w:rsidRDefault="00740A02" w:rsidP="00740A02">
      <w:pPr>
        <w:spacing w:after="0" w:line="240" w:lineRule="auto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740A02" w:rsidRPr="00740A02" w:rsidRDefault="00740A02" w:rsidP="00740A02">
      <w:pPr>
        <w:spacing w:after="0" w:line="240" w:lineRule="auto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740A02" w:rsidRPr="00740A02" w:rsidRDefault="00740A02" w:rsidP="00740A02">
      <w:pPr>
        <w:spacing w:after="0" w:line="240" w:lineRule="auto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740A02" w:rsidRPr="00740A02" w:rsidRDefault="00740A02" w:rsidP="00740A02">
      <w:pPr>
        <w:spacing w:after="0" w:line="240" w:lineRule="auto"/>
        <w:rPr>
          <w:rFonts w:ascii="Times New Roman" w:eastAsia="Times New Roman" w:hAnsi="Times New Roman" w:cs="Times New Roman"/>
          <w:sz w:val="24"/>
          <w:szCs w:val="28"/>
          <w:lang w:eastAsia="ru-RU"/>
        </w:rPr>
        <w:sectPr w:rsidR="00740A02" w:rsidRPr="00740A02" w:rsidSect="00740A02">
          <w:headerReference w:type="even" r:id="rId22"/>
          <w:headerReference w:type="default" r:id="rId23"/>
          <w:footerReference w:type="even" r:id="rId24"/>
          <w:headerReference w:type="first" r:id="rId25"/>
          <w:footerReference w:type="first" r:id="rId26"/>
          <w:pgSz w:w="11906" w:h="16838" w:code="9"/>
          <w:pgMar w:top="1418" w:right="851" w:bottom="1418" w:left="1418" w:header="709" w:footer="709" w:gutter="0"/>
          <w:cols w:space="708"/>
          <w:titlePg/>
          <w:docGrid w:linePitch="360"/>
        </w:sectPr>
      </w:pPr>
    </w:p>
    <w:p w:rsidR="00B57DC8" w:rsidRPr="00B57DC8" w:rsidRDefault="00B57DC8" w:rsidP="00B57DC8">
      <w:pPr>
        <w:spacing w:after="0" w:line="240" w:lineRule="auto"/>
        <w:ind w:left="8505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color w:val="000000"/>
          <w:sz w:val="20"/>
          <w:szCs w:val="20"/>
        </w:rPr>
        <w:lastRenderedPageBreak/>
        <w:t>Приложение 5</w:t>
      </w:r>
    </w:p>
    <w:p w:rsidR="00B57DC8" w:rsidRPr="00B57DC8" w:rsidRDefault="00B57DC8" w:rsidP="00B57DC8">
      <w:pPr>
        <w:spacing w:after="0" w:line="240" w:lineRule="auto"/>
        <w:ind w:left="8505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sz w:val="20"/>
          <w:szCs w:val="20"/>
        </w:rPr>
        <w:t xml:space="preserve">к Регламенту государственной услуги </w:t>
      </w:r>
    </w:p>
    <w:p w:rsidR="00B57DC8" w:rsidRPr="00B57DC8" w:rsidRDefault="00B57DC8" w:rsidP="00B57DC8">
      <w:pPr>
        <w:spacing w:after="0" w:line="240" w:lineRule="auto"/>
        <w:ind w:left="8505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sz w:val="20"/>
          <w:szCs w:val="20"/>
        </w:rPr>
        <w:t>«</w:t>
      </w:r>
      <w:r w:rsidRPr="00B57DC8">
        <w:rPr>
          <w:rFonts w:ascii="Times New Roman" w:eastAsia="Times New Roman" w:hAnsi="Times New Roman" w:cs="Times New Roman"/>
          <w:color w:val="000000"/>
          <w:sz w:val="20"/>
          <w:szCs w:val="20"/>
        </w:rPr>
        <w:t>Регистрация налогоплательщиков</w:t>
      </w:r>
      <w:r w:rsidRPr="00B57DC8">
        <w:rPr>
          <w:rFonts w:ascii="Times New Roman" w:eastAsia="Times New Roman" w:hAnsi="Times New Roman" w:cs="Times New Roman"/>
          <w:sz w:val="20"/>
          <w:szCs w:val="20"/>
        </w:rPr>
        <w:t xml:space="preserve">» </w:t>
      </w:r>
    </w:p>
    <w:p w:rsidR="00B57DC8" w:rsidRPr="00B57DC8" w:rsidRDefault="00B57DC8" w:rsidP="00B57DC8">
      <w:pPr>
        <w:spacing w:after="0" w:line="240" w:lineRule="auto"/>
        <w:ind w:left="8505"/>
        <w:jc w:val="center"/>
        <w:rPr>
          <w:rFonts w:ascii="Times New Roman" w:eastAsia="Times New Roman" w:hAnsi="Times New Roman" w:cs="Times New Roman"/>
          <w:b/>
          <w:sz w:val="20"/>
          <w:szCs w:val="20"/>
        </w:rPr>
      </w:pPr>
    </w:p>
    <w:p w:rsidR="00B57DC8" w:rsidRPr="00B57DC8" w:rsidRDefault="00B57DC8" w:rsidP="00B57DC8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sz w:val="20"/>
          <w:szCs w:val="20"/>
        </w:rPr>
        <w:t xml:space="preserve">Справочник </w:t>
      </w:r>
    </w:p>
    <w:p w:rsidR="00B57DC8" w:rsidRPr="00B57DC8" w:rsidRDefault="00B57DC8" w:rsidP="00B57DC8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sz w:val="20"/>
          <w:szCs w:val="20"/>
        </w:rPr>
        <w:t>бизнес-процессов оказания государственной услуги</w:t>
      </w:r>
    </w:p>
    <w:p w:rsidR="00B57DC8" w:rsidRPr="00B57DC8" w:rsidRDefault="00B57DC8" w:rsidP="00B57DC8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sz w:val="20"/>
          <w:szCs w:val="20"/>
        </w:rPr>
        <w:t>«Регистрация налогоплательщиков»</w:t>
      </w:r>
    </w:p>
    <w:p w:rsidR="00B57DC8" w:rsidRPr="00B57DC8" w:rsidRDefault="00B57DC8" w:rsidP="00B57DC8">
      <w:pPr>
        <w:ind w:left="-567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 wp14:anchorId="0CD50735" wp14:editId="63822756">
                <wp:simplePos x="0" y="0"/>
                <wp:positionH relativeFrom="column">
                  <wp:posOffset>5895975</wp:posOffset>
                </wp:positionH>
                <wp:positionV relativeFrom="paragraph">
                  <wp:posOffset>139700</wp:posOffset>
                </wp:positionV>
                <wp:extent cx="3373120" cy="527050"/>
                <wp:effectExtent l="0" t="0" r="17780" b="25400"/>
                <wp:wrapNone/>
                <wp:docPr id="230" name="Скругленный прямоугольник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73120" cy="527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57DC8" w:rsidRPr="00353EC4" w:rsidRDefault="00B57DC8" w:rsidP="00B57DC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353EC4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Работник, ответственный за выдачу документов СФЕ 4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2" o:spid="_x0000_s1032" style="position:absolute;left:0;text-align:left;margin-left:464.25pt;margin-top:11pt;width:265.6pt;height:41.5pt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B57DC8" w:rsidRPr="00353EC4" w:rsidRDefault="00B57DC8" w:rsidP="00B57DC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353EC4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Работник, ответственный за выдачу документов СФЕ 4</w:t>
                      </w:r>
                    </w:p>
                  </w:txbxContent>
                </v:textbox>
              </v:roundrect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132BF918" wp14:editId="18FFC1F2">
                <wp:simplePos x="0" y="0"/>
                <wp:positionH relativeFrom="column">
                  <wp:posOffset>3152775</wp:posOffset>
                </wp:positionH>
                <wp:positionV relativeFrom="paragraph">
                  <wp:posOffset>123190</wp:posOffset>
                </wp:positionV>
                <wp:extent cx="2585720" cy="543560"/>
                <wp:effectExtent l="0" t="0" r="24130" b="27940"/>
                <wp:wrapNone/>
                <wp:docPr id="231" name="Скругленный прямоугольник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85720" cy="54356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57DC8" w:rsidRPr="00353EC4" w:rsidRDefault="00B57DC8" w:rsidP="00B57DC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353EC4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Работник, ответственный за обработку документов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0" o:spid="_x0000_s1033" style="position:absolute;left:0;text-align:left;margin-left:248.25pt;margin-top:9.7pt;width:203.6pt;height:42.8pt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B57DC8" w:rsidRPr="00353EC4" w:rsidRDefault="00B57DC8" w:rsidP="00B57DC8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353EC4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Работник, ответственный за обработку документов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 wp14:anchorId="26C02B8B" wp14:editId="35534A0A">
                <wp:simplePos x="0" y="0"/>
                <wp:positionH relativeFrom="column">
                  <wp:posOffset>1019175</wp:posOffset>
                </wp:positionH>
                <wp:positionV relativeFrom="paragraph">
                  <wp:posOffset>123190</wp:posOffset>
                </wp:positionV>
                <wp:extent cx="2079625" cy="543560"/>
                <wp:effectExtent l="0" t="0" r="15875" b="27940"/>
                <wp:wrapNone/>
                <wp:docPr id="232" name="Скругленный прямоугольник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79625" cy="54356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57DC8" w:rsidRPr="00353EC4" w:rsidRDefault="00B57DC8" w:rsidP="00B57DC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353EC4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Работник, ответственный за прием документов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8" o:spid="_x0000_s1034" style="position:absolute;left:0;text-align:left;margin-left:80.25pt;margin-top:9.7pt;width:163.75pt;height:42.8pt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" fillcolor="#5b9bd5" strokecolor="#1f4d78" strokeweight="1pt">
                <v:fill opacity="32896f"/>
                <v:stroke joinstyle="miter"/>
                <v:textbox>
                  <w:txbxContent>
                    <w:p w:rsidR="00B57DC8" w:rsidRPr="00353EC4" w:rsidRDefault="00B57DC8" w:rsidP="00B57DC8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353EC4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Работник, ответственный за прием документов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574C339A" wp14:editId="21649036">
                <wp:simplePos x="0" y="0"/>
                <wp:positionH relativeFrom="column">
                  <wp:posOffset>-207817</wp:posOffset>
                </wp:positionH>
                <wp:positionV relativeFrom="paragraph">
                  <wp:posOffset>123791</wp:posOffset>
                </wp:positionV>
                <wp:extent cx="1171575" cy="543697"/>
                <wp:effectExtent l="0" t="0" r="28575" b="27940"/>
                <wp:wrapNone/>
                <wp:docPr id="229" name="Скругленный прямоугольник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543697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57DC8" w:rsidRPr="00353EC4" w:rsidRDefault="00B57DC8" w:rsidP="00B57DC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353EC4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9" o:spid="_x0000_s1035" style="position:absolute;left:0;text-align:left;margin-left:-16.35pt;margin-top:9.75pt;width:92.25pt;height:42.8pt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" fillcolor="#5b9bd5" strokecolor="#1f4d78" strokeweight="1pt">
                <v:fill opacity="32896f"/>
                <v:stroke joinstyle="miter"/>
                <v:textbox>
                  <w:txbxContent>
                    <w:p w:rsidR="00B57DC8" w:rsidRPr="00353EC4" w:rsidRDefault="00B57DC8" w:rsidP="00B57DC8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353EC4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B57DC8" w:rsidRPr="00B57DC8" w:rsidRDefault="00B57DC8" w:rsidP="00B57DC8">
      <w:pPr>
        <w:rPr>
          <w:rFonts w:ascii="Times New Roman" w:eastAsia="Times New Roman" w:hAnsi="Times New Roman" w:cs="Times New Roman"/>
          <w:sz w:val="20"/>
          <w:szCs w:val="20"/>
        </w:rPr>
      </w:pPr>
    </w:p>
    <w:p w:rsidR="00B57DC8" w:rsidRPr="00B57DC8" w:rsidRDefault="00B57DC8" w:rsidP="00B57DC8">
      <w:pPr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 wp14:anchorId="29FD255C" wp14:editId="6F8F07AC">
                <wp:simplePos x="0" y="0"/>
                <wp:positionH relativeFrom="column">
                  <wp:posOffset>5898515</wp:posOffset>
                </wp:positionH>
                <wp:positionV relativeFrom="paragraph">
                  <wp:posOffset>153670</wp:posOffset>
                </wp:positionV>
                <wp:extent cx="3496310" cy="605790"/>
                <wp:effectExtent l="0" t="0" r="27940" b="22860"/>
                <wp:wrapNone/>
                <wp:docPr id="228" name="Rectangle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96310" cy="60579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353EC4" w:rsidRDefault="00B57DC8" w:rsidP="00B57DC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353EC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и обращении </w:t>
                            </w:r>
                            <w:proofErr w:type="spellStart"/>
                            <w:r w:rsidRPr="00353EC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  <w:r w:rsidRPr="00353EC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регистрация выходных документов в Журнале выдачи выходных документов и выдача их под роспись в Журнале - 10 минут</w:t>
                            </w:r>
                          </w:p>
                          <w:p w:rsidR="00B57DC8" w:rsidRPr="001D3C84" w:rsidRDefault="00B57DC8" w:rsidP="00B57DC8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97" o:spid="_x0000_s1036" style="position:absolute;margin-left:464.45pt;margin-top:12.1pt;width:275.3pt;height:47.7pt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" filled="f" fillcolor="#2f5496" strokecolor="#2f5496" strokeweight="1.5pt">
                <v:textbox>
                  <w:txbxContent>
                    <w:p w:rsidR="00B57DC8" w:rsidRPr="00353EC4" w:rsidRDefault="00B57DC8" w:rsidP="00B57DC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353EC4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ри обращении </w:t>
                      </w:r>
                      <w:proofErr w:type="spellStart"/>
                      <w:r w:rsidRPr="00353EC4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  <w:r w:rsidRPr="00353EC4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регистрация выходных документов в Журнале выдачи выходных документов и выдача их под роспись в Журнале - 10 минут</w:t>
                      </w:r>
                    </w:p>
                    <w:p w:rsidR="00B57DC8" w:rsidRPr="001D3C84" w:rsidRDefault="00B57DC8" w:rsidP="00B57DC8">
                      <w:pPr>
                        <w:rPr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5D2635BD" wp14:editId="1DE86F00">
                <wp:simplePos x="0" y="0"/>
                <wp:positionH relativeFrom="column">
                  <wp:posOffset>3158497</wp:posOffset>
                </wp:positionH>
                <wp:positionV relativeFrom="paragraph">
                  <wp:posOffset>157009</wp:posOffset>
                </wp:positionV>
                <wp:extent cx="2338070" cy="2434975"/>
                <wp:effectExtent l="0" t="0" r="24130" b="22860"/>
                <wp:wrapNone/>
                <wp:docPr id="227" name="Rectangle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38070" cy="24349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Default="00B57DC8" w:rsidP="00B57DC8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B57DC8" w:rsidRPr="00353EC4" w:rsidRDefault="00B57DC8" w:rsidP="00B57DC8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353EC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Ввод и обработка документов в ИС ИНИС:  при внесении сведений о налогоплательщике в ГБДН – в течение 3 (трех) рабочих дней;</w:t>
                            </w:r>
                          </w:p>
                          <w:p w:rsidR="00B57DC8" w:rsidRPr="00353EC4" w:rsidRDefault="00B57DC8" w:rsidP="00B57DC8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353EC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при внесении изменений в регистрационные данные налогоплательщика в ГБДН – в течение 3 (трех) рабочих дней;</w:t>
                            </w:r>
                          </w:p>
                          <w:p w:rsidR="00B57DC8" w:rsidRPr="00353EC4" w:rsidRDefault="00B57DC8" w:rsidP="00B57DC8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353EC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при направлении  органом государственных доходов органы юстиции электронного извещения о снятии с регистрационного учета нерезидента – в течение 1 (одного)</w:t>
                            </w:r>
                            <w:r w:rsidRPr="001D3C84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353EC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абочего дн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95" o:spid="_x0000_s1037" style="position:absolute;margin-left:248.7pt;margin-top:12.35pt;width:184.1pt;height:191.75pt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" filled="f" fillcolor="#2f5496" strokecolor="#2f5496" strokeweight="1.5pt">
                <v:textbox>
                  <w:txbxContent>
                    <w:p w:rsidR="00B57DC8" w:rsidRDefault="00B57DC8" w:rsidP="00B57DC8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B57DC8" w:rsidRPr="00353EC4" w:rsidRDefault="00B57DC8" w:rsidP="00B57DC8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353EC4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Ввод и обработка документов в ИС ИНИС:  при внесении сведений о налогоплательщике в ГБДН – в течение 3 (трех) рабочих дней;</w:t>
                      </w:r>
                    </w:p>
                    <w:p w:rsidR="00B57DC8" w:rsidRPr="00353EC4" w:rsidRDefault="00B57DC8" w:rsidP="00B57DC8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353EC4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ри внесении изменений в регистрационные данные налогоплательщика в ГБДН – в течение 3 (трех) рабочих дней;</w:t>
                      </w:r>
                    </w:p>
                    <w:p w:rsidR="00B57DC8" w:rsidRPr="00353EC4" w:rsidRDefault="00B57DC8" w:rsidP="00B57DC8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353EC4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ри направлении  органом государственных доходов органы юстиции электронного извещения о снятии с регистрационного учета нерезидента – в течение 1 (одного)</w:t>
                      </w:r>
                      <w:r w:rsidRPr="001D3C84"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353EC4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бочего дня</w:t>
                      </w:r>
                    </w:p>
                  </w:txbxContent>
                </v:textbox>
              </v:rect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78F71695" wp14:editId="3A2A4C30">
                <wp:simplePos x="0" y="0"/>
                <wp:positionH relativeFrom="column">
                  <wp:posOffset>970194</wp:posOffset>
                </wp:positionH>
                <wp:positionV relativeFrom="paragraph">
                  <wp:posOffset>152899</wp:posOffset>
                </wp:positionV>
                <wp:extent cx="2057400" cy="1524000"/>
                <wp:effectExtent l="0" t="0" r="19050" b="19050"/>
                <wp:wrapNone/>
                <wp:docPr id="226" name="Rectangle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57400" cy="15240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353EC4" w:rsidRDefault="00B57DC8" w:rsidP="00B57DC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353EC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Прием  документов, проверка на полноту представленных документов, согласно стандарту государственной услуги  и на корректность заполнения НЗ, регистрация документов и выдача талона о получении НЗ – 20 минут</w:t>
                            </w:r>
                          </w:p>
                          <w:p w:rsidR="00B57DC8" w:rsidRPr="00854134" w:rsidRDefault="00B57DC8" w:rsidP="00B57DC8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70" o:spid="_x0000_s1038" style="position:absolute;margin-left:76.4pt;margin-top:12.05pt;width:162pt;height:120pt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" filled="f" fillcolor="#2f5496" strokecolor="#2f5496" strokeweight="1.5pt">
                <v:textbox>
                  <w:txbxContent>
                    <w:p w:rsidR="00B57DC8" w:rsidRPr="00353EC4" w:rsidRDefault="00B57DC8" w:rsidP="00B57DC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353EC4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рием  документов, проверка на полноту представленных документов, согласно стандарту государственной услуги  и на корректность заполнения НЗ, регистрация документов и выдача талона о получении НЗ – 20 минут</w:t>
                      </w:r>
                    </w:p>
                    <w:p w:rsidR="00B57DC8" w:rsidRPr="00854134" w:rsidRDefault="00B57DC8" w:rsidP="00B57DC8">
                      <w:pPr>
                        <w:rPr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03B9A33C" wp14:editId="03B7E774">
                <wp:simplePos x="0" y="0"/>
                <wp:positionH relativeFrom="column">
                  <wp:posOffset>-83185</wp:posOffset>
                </wp:positionH>
                <wp:positionV relativeFrom="paragraph">
                  <wp:posOffset>97790</wp:posOffset>
                </wp:positionV>
                <wp:extent cx="866775" cy="781050"/>
                <wp:effectExtent l="6985" t="7620" r="2540" b="1905"/>
                <wp:wrapNone/>
                <wp:docPr id="225" name="AutoShape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94" o:spid="_x0000_s1026" style="position:absolute;margin-left:-6.55pt;margin-top:7.7pt;width:68.25pt;height:61.5pt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" fillcolor="#2f5496" stroked="f"/>
            </w:pict>
          </mc:Fallback>
        </mc:AlternateContent>
      </w:r>
    </w:p>
    <w:p w:rsidR="00B57DC8" w:rsidRPr="00B57DC8" w:rsidRDefault="00B57DC8" w:rsidP="00B57DC8">
      <w:pPr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 wp14:anchorId="4136F886" wp14:editId="74E90D09">
                <wp:simplePos x="0" y="0"/>
                <wp:positionH relativeFrom="column">
                  <wp:posOffset>783590</wp:posOffset>
                </wp:positionH>
                <wp:positionV relativeFrom="paragraph">
                  <wp:posOffset>146050</wp:posOffset>
                </wp:positionV>
                <wp:extent cx="173355" cy="635"/>
                <wp:effectExtent l="16510" t="66675" r="29210" b="66040"/>
                <wp:wrapNone/>
                <wp:docPr id="224" name="AutoShape 5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AutoShape 509" o:spid="_x0000_s1026" type="#_x0000_t34" style="position:absolute;margin-left:61.7pt;margin-top:11.5pt;width:13.65pt;height:.05pt;z-index:25178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" adj="10760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2BA602BD" wp14:editId="1AC3D8DD">
                <wp:simplePos x="0" y="0"/>
                <wp:positionH relativeFrom="column">
                  <wp:posOffset>3021965</wp:posOffset>
                </wp:positionH>
                <wp:positionV relativeFrom="paragraph">
                  <wp:posOffset>144145</wp:posOffset>
                </wp:positionV>
                <wp:extent cx="173355" cy="635"/>
                <wp:effectExtent l="16510" t="64770" r="29210" b="67945"/>
                <wp:wrapNone/>
                <wp:docPr id="223" name="AutoShape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77" o:spid="_x0000_s1026" type="#_x0000_t34" style="position:absolute;margin-left:237.95pt;margin-top:11.35pt;width:13.65pt;height:.05pt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" adj="10760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 wp14:anchorId="666365B5" wp14:editId="0E41BF47">
                <wp:simplePos x="0" y="0"/>
                <wp:positionH relativeFrom="column">
                  <wp:posOffset>5517515</wp:posOffset>
                </wp:positionH>
                <wp:positionV relativeFrom="paragraph">
                  <wp:posOffset>145415</wp:posOffset>
                </wp:positionV>
                <wp:extent cx="228600" cy="0"/>
                <wp:effectExtent l="16510" t="66040" r="31115" b="67310"/>
                <wp:wrapNone/>
                <wp:docPr id="222" name="AutoShape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79" o:spid="_x0000_s1026" type="#_x0000_t32" style="position:absolute;margin-left:434.45pt;margin-top:11.45pt;width:18pt;height:0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" strokeweight="2pt">
                <v:stroke endarrow="block"/>
              </v:shape>
            </w:pict>
          </mc:Fallback>
        </mc:AlternateContent>
      </w:r>
    </w:p>
    <w:p w:rsidR="00B57DC8" w:rsidRPr="00B57DC8" w:rsidRDefault="00B57DC8" w:rsidP="00B57DC8">
      <w:pPr>
        <w:rPr>
          <w:rFonts w:ascii="Times New Roman" w:eastAsia="Times New Roman" w:hAnsi="Times New Roman" w:cs="Times New Roman"/>
          <w:sz w:val="20"/>
          <w:szCs w:val="20"/>
        </w:rPr>
      </w:pPr>
    </w:p>
    <w:p w:rsidR="00B57DC8" w:rsidRPr="00B57DC8" w:rsidRDefault="00B57DC8" w:rsidP="00B57DC8">
      <w:pPr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0B53B733" wp14:editId="25A7E00B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220" name="Text Box 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57DC8" w:rsidRPr="0089142E" w:rsidRDefault="00B57DC8" w:rsidP="00B57DC8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10" o:spid="_x0000_s1039" type="#_x0000_t202" style="position:absolute;margin-left:38.45pt;margin-top:14.25pt;width:27pt;height:29.25pt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" stroked="f">
                <v:textbox>
                  <w:txbxContent>
                    <w:p w:rsidR="00B57DC8" w:rsidRPr="0089142E" w:rsidRDefault="00B57DC8" w:rsidP="00B57DC8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B57DC8" w:rsidRPr="00B57DC8" w:rsidRDefault="00B57DC8" w:rsidP="00B57DC8">
      <w:pPr>
        <w:tabs>
          <w:tab w:val="left" w:pos="7985"/>
        </w:tabs>
        <w:rPr>
          <w:rFonts w:ascii="Times New Roman" w:eastAsia="Times New Roman" w:hAnsi="Times New Roman" w:cs="Times New Roman"/>
          <w:sz w:val="20"/>
          <w:szCs w:val="20"/>
        </w:rPr>
      </w:pPr>
    </w:p>
    <w:p w:rsidR="00B57DC8" w:rsidRPr="00B57DC8" w:rsidRDefault="00B57DC8" w:rsidP="00B57DC8">
      <w:pPr>
        <w:rPr>
          <w:rFonts w:ascii="Times New Roman" w:eastAsia="Times New Roman" w:hAnsi="Times New Roman" w:cs="Times New Roman"/>
          <w:sz w:val="20"/>
          <w:szCs w:val="20"/>
        </w:rPr>
      </w:pPr>
    </w:p>
    <w:p w:rsidR="00B57DC8" w:rsidRPr="00B57DC8" w:rsidRDefault="00B57DC8" w:rsidP="00B57DC8">
      <w:pPr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344AC889" wp14:editId="33FBEEA3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219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57DC8" w:rsidRPr="0089142E" w:rsidRDefault="00B57DC8" w:rsidP="00B57DC8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08" o:spid="_x0000_s1040" type="#_x0000_t202" style="position:absolute;margin-left:46.85pt;margin-top:5.05pt;width:33.75pt;height:30.1pt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" stroked="f">
                <v:textbox>
                  <w:txbxContent>
                    <w:p w:rsidR="00B57DC8" w:rsidRPr="0089142E" w:rsidRDefault="00B57DC8" w:rsidP="00B57DC8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B57DC8" w:rsidRPr="00B57DC8" w:rsidRDefault="00B57DC8" w:rsidP="00B57DC8">
      <w:pPr>
        <w:rPr>
          <w:rFonts w:ascii="Consolas" w:eastAsia="Times New Roman" w:hAnsi="Consolas" w:cs="Consolas"/>
        </w:rPr>
      </w:pP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 wp14:anchorId="62FEA5E6" wp14:editId="5E2F5BB8">
                <wp:simplePos x="0" y="0"/>
                <wp:positionH relativeFrom="column">
                  <wp:posOffset>6580187</wp:posOffset>
                </wp:positionH>
                <wp:positionV relativeFrom="paragraph">
                  <wp:posOffset>26986</wp:posOffset>
                </wp:positionV>
                <wp:extent cx="2406015" cy="1"/>
                <wp:effectExtent l="1203008" t="0" r="0" b="1216343"/>
                <wp:wrapNone/>
                <wp:docPr id="221" name="AutoShape 1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6200000" flipH="1">
                          <a:off x="0" y="0"/>
                          <a:ext cx="2406015" cy="1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19" o:spid="_x0000_s1026" type="#_x0000_t34" style="position:absolute;margin-left:518.1pt;margin-top:2.1pt;width:189.45pt;height:0;rotation:90;flip:x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" strokeweight="2pt"/>
            </w:pict>
          </mc:Fallback>
        </mc:AlternateContent>
      </w:r>
    </w:p>
    <w:p w:rsidR="00B57DC8" w:rsidRPr="00B57DC8" w:rsidRDefault="00B57DC8" w:rsidP="00B57DC8">
      <w:pPr>
        <w:rPr>
          <w:rFonts w:ascii="Consolas" w:eastAsia="Times New Roman" w:hAnsi="Consolas" w:cs="Consolas"/>
        </w:rPr>
      </w:pP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 wp14:anchorId="59DE82A6" wp14:editId="48470E38">
                <wp:simplePos x="0" y="0"/>
                <wp:positionH relativeFrom="column">
                  <wp:posOffset>-83185</wp:posOffset>
                </wp:positionH>
                <wp:positionV relativeFrom="paragraph">
                  <wp:posOffset>22860</wp:posOffset>
                </wp:positionV>
                <wp:extent cx="866775" cy="1304925"/>
                <wp:effectExtent l="0" t="0" r="9525" b="9525"/>
                <wp:wrapNone/>
                <wp:docPr id="218" name="AutoShape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104" o:spid="_x0000_s1026" style="position:absolute;margin-left:-6.55pt;margin-top:1.8pt;width:68.25pt;height:102.75pt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" fillcolor="#2f5496" stroked="f"/>
            </w:pict>
          </mc:Fallback>
        </mc:AlternateContent>
      </w:r>
    </w:p>
    <w:p w:rsidR="00B57DC8" w:rsidRPr="00B57DC8" w:rsidRDefault="00B57DC8" w:rsidP="00B57DC8">
      <w:pPr>
        <w:rPr>
          <w:rFonts w:ascii="Consolas" w:eastAsia="Times New Roman" w:hAnsi="Consolas" w:cs="Consolas"/>
        </w:rPr>
      </w:pPr>
    </w:p>
    <w:p w:rsidR="00B57DC8" w:rsidRPr="00B57DC8" w:rsidRDefault="00B57DC8" w:rsidP="00B57DC8">
      <w:pPr>
        <w:rPr>
          <w:rFonts w:ascii="Times New Roman" w:eastAsia="Times New Roman" w:hAnsi="Times New Roman" w:cs="Times New Roman"/>
          <w:sz w:val="24"/>
          <w:szCs w:val="24"/>
        </w:rPr>
      </w:pP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68F9541B" wp14:editId="401C80E0">
                <wp:simplePos x="0" y="0"/>
                <wp:positionH relativeFrom="column">
                  <wp:posOffset>957581</wp:posOffset>
                </wp:positionH>
                <wp:positionV relativeFrom="paragraph">
                  <wp:posOffset>259714</wp:posOffset>
                </wp:positionV>
                <wp:extent cx="6822756" cy="1"/>
                <wp:effectExtent l="38100" t="76200" r="0" b="95250"/>
                <wp:wrapNone/>
                <wp:docPr id="217" name="AutoShape 1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22756" cy="1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20" o:spid="_x0000_s1026" type="#_x0000_t32" style="position:absolute;margin-left:75.4pt;margin-top:20.45pt;width:537.2pt;height:0;flip:x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" strokeweight="2pt">
                <v:stroke endarrow="block"/>
              </v:shape>
            </w:pict>
          </mc:Fallback>
        </mc:AlternateContent>
      </w:r>
    </w:p>
    <w:p w:rsidR="00B57DC8" w:rsidRPr="00B57DC8" w:rsidRDefault="00B57DC8" w:rsidP="00B57DC8">
      <w:pPr>
        <w:tabs>
          <w:tab w:val="right" w:pos="14004"/>
        </w:tabs>
        <w:rPr>
          <w:rFonts w:ascii="Times New Roman" w:eastAsia="Times New Roman" w:hAnsi="Times New Roman" w:cs="Times New Roman"/>
          <w:sz w:val="24"/>
          <w:szCs w:val="24"/>
        </w:rPr>
        <w:sectPr w:rsidR="00B57DC8" w:rsidRPr="00B57DC8" w:rsidSect="00B57DC8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</w:p>
    <w:p w:rsidR="00B57DC8" w:rsidRPr="00B57DC8" w:rsidRDefault="00B57DC8" w:rsidP="00B57DC8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sz w:val="20"/>
          <w:szCs w:val="20"/>
        </w:rPr>
        <w:lastRenderedPageBreak/>
        <w:t>*СФЕ</w:t>
      </w:r>
      <w:r w:rsidRPr="00B57DC8">
        <w:rPr>
          <w:rFonts w:ascii="Times New Roman" w:eastAsia="Times New Roman" w:hAnsi="Times New Roman" w:cs="Times New Roman"/>
          <w:sz w:val="20"/>
          <w:szCs w:val="20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B57DC8">
        <w:rPr>
          <w:rFonts w:ascii="Times New Roman" w:eastAsia="Times New Roman" w:hAnsi="Times New Roman" w:cs="Times New Roman"/>
          <w:sz w:val="20"/>
          <w:szCs w:val="20"/>
        </w:rPr>
        <w:t>услугодателя</w:t>
      </w:r>
      <w:proofErr w:type="spellEnd"/>
      <w:r w:rsidRPr="00B57DC8">
        <w:rPr>
          <w:rFonts w:ascii="Times New Roman" w:eastAsia="Times New Roman" w:hAnsi="Times New Roman" w:cs="Times New Roman"/>
          <w:sz w:val="20"/>
          <w:szCs w:val="20"/>
        </w:rPr>
        <w:t>, Государственной корпорации, веб-портала «электронного правительства»;</w:t>
      </w:r>
    </w:p>
    <w:p w:rsidR="00B57DC8" w:rsidRPr="00B57DC8" w:rsidRDefault="00B57DC8" w:rsidP="00B57DC8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</w:p>
    <w:p w:rsidR="00B57DC8" w:rsidRPr="00B57DC8" w:rsidRDefault="00B57DC8" w:rsidP="00B57DC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 wp14:anchorId="2088EEE3" wp14:editId="40414851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7620" t="1270" r="1905" b="8255"/>
                <wp:wrapNone/>
                <wp:docPr id="216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101" o:spid="_x0000_s1026" style="position:absolute;margin-left:8.45pt;margin-top:2.8pt;width:36pt;height:32.25pt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" fillcolor="#2f5496" stroked="f"/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sz w:val="20"/>
          <w:szCs w:val="20"/>
        </w:rPr>
        <w:tab/>
      </w:r>
    </w:p>
    <w:p w:rsidR="00B57DC8" w:rsidRPr="00B57DC8" w:rsidRDefault="00B57DC8" w:rsidP="00B57DC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sz w:val="20"/>
          <w:szCs w:val="20"/>
        </w:rPr>
        <w:tab/>
        <w:t>- начало или завершение оказания государственной услуги;</w:t>
      </w:r>
    </w:p>
    <w:p w:rsidR="00B57DC8" w:rsidRPr="00B57DC8" w:rsidRDefault="00B57DC8" w:rsidP="00B57DC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B57DC8" w:rsidRPr="00B57DC8" w:rsidRDefault="00B57DC8" w:rsidP="00B57DC8">
      <w:pPr>
        <w:spacing w:after="0" w:line="240" w:lineRule="auto"/>
        <w:ind w:left="707" w:firstLine="709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 wp14:anchorId="23801AB4" wp14:editId="048D259D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7145" t="13970" r="11430" b="15240"/>
                <wp:wrapNone/>
                <wp:docPr id="215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5E4D0F" w:rsidRDefault="00B57DC8" w:rsidP="00B57DC8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75" o:spid="_x0000_s1041" style="position:absolute;left:0;text-align:left;margin-left:11.45pt;margin-top:4.4pt;width:32.25pt;height:26.95pt;z-index:2517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" filled="f" fillcolor="#2f5496" strokecolor="#2f5496" strokeweight="1.5pt">
                <v:textbox>
                  <w:txbxContent>
                    <w:p w:rsidR="00B57DC8" w:rsidRPr="005E4D0F" w:rsidRDefault="00B57DC8" w:rsidP="00B57DC8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B57DC8" w:rsidRPr="00B57DC8" w:rsidRDefault="00B57DC8" w:rsidP="00B57DC8">
      <w:pPr>
        <w:spacing w:after="0" w:line="240" w:lineRule="auto"/>
        <w:ind w:left="707" w:firstLine="709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sz w:val="20"/>
          <w:szCs w:val="20"/>
        </w:rPr>
        <w:t xml:space="preserve">- наименование процедуры (действия) </w:t>
      </w:r>
      <w:proofErr w:type="spellStart"/>
      <w:r w:rsidRPr="00B57DC8">
        <w:rPr>
          <w:rFonts w:ascii="Times New Roman" w:eastAsia="Times New Roman" w:hAnsi="Times New Roman" w:cs="Times New Roman"/>
          <w:sz w:val="20"/>
          <w:szCs w:val="20"/>
        </w:rPr>
        <w:t>услугополучателя</w:t>
      </w:r>
      <w:proofErr w:type="spellEnd"/>
      <w:r w:rsidRPr="00B57DC8">
        <w:rPr>
          <w:rFonts w:ascii="Times New Roman" w:eastAsia="Times New Roman" w:hAnsi="Times New Roman" w:cs="Times New Roman"/>
          <w:sz w:val="20"/>
          <w:szCs w:val="20"/>
        </w:rPr>
        <w:t xml:space="preserve"> и (или) СФЕ;</w:t>
      </w:r>
    </w:p>
    <w:p w:rsidR="00B57DC8" w:rsidRPr="00B57DC8" w:rsidRDefault="00B57DC8" w:rsidP="00B57DC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B57DC8" w:rsidRPr="00B57DC8" w:rsidRDefault="00B57DC8" w:rsidP="00B57DC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35E8B0AF" wp14:editId="3ACEE957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7620" t="635" r="1905" b="1905"/>
                <wp:wrapNone/>
                <wp:docPr id="214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AutoShape 85" o:spid="_x0000_s1026" type="#_x0000_t4" style="position:absolute;margin-left:11.45pt;margin-top:8.25pt;width:28.5pt;height:29.8pt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" fillcolor="#7b7b7b" stroked="f"/>
            </w:pict>
          </mc:Fallback>
        </mc:AlternateContent>
      </w:r>
    </w:p>
    <w:p w:rsidR="00B57DC8" w:rsidRPr="00B57DC8" w:rsidRDefault="00B57DC8" w:rsidP="00B57DC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sz w:val="20"/>
          <w:szCs w:val="20"/>
        </w:rPr>
        <w:tab/>
        <w:t>- вариант выбора;</w:t>
      </w:r>
    </w:p>
    <w:p w:rsidR="00B57DC8" w:rsidRPr="00B57DC8" w:rsidRDefault="00B57DC8" w:rsidP="00B57DC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B57DC8" w:rsidRPr="00B57DC8" w:rsidRDefault="00B57DC8" w:rsidP="00B57DC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B57DC8" w:rsidRPr="00B57DC8" w:rsidRDefault="00B57DC8" w:rsidP="00B57DC8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4294967295" distB="4294967295" distL="114300" distR="114300" simplePos="0" relativeHeight="251770880" behindDoc="0" locked="0" layoutInCell="1" allowOverlap="1" wp14:anchorId="2EDA7830" wp14:editId="0E418B27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213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1" o:spid="_x0000_s1026" type="#_x0000_t32" style="position:absolute;margin-left:17.45pt;margin-top:7.15pt;width:22.5pt;height:0;z-index:25177088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sz w:val="20"/>
          <w:szCs w:val="20"/>
        </w:rPr>
        <w:t>- переход к следующей процедуре (действию).</w:t>
      </w:r>
    </w:p>
    <w:p w:rsidR="00B57DC8" w:rsidRPr="00B57DC8" w:rsidRDefault="00B57DC8" w:rsidP="00B57DC8">
      <w:pPr>
        <w:rPr>
          <w:rFonts w:ascii="Consolas" w:eastAsia="Times New Roman" w:hAnsi="Consolas" w:cs="Consolas"/>
          <w:sz w:val="20"/>
          <w:szCs w:val="20"/>
        </w:rPr>
      </w:pPr>
    </w:p>
    <w:p w:rsidR="00B57DC8" w:rsidRPr="00B57DC8" w:rsidRDefault="00B57DC8" w:rsidP="00B57DC8">
      <w:pPr>
        <w:spacing w:after="0" w:line="240" w:lineRule="auto"/>
        <w:ind w:left="-284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B57DC8" w:rsidRPr="00B57DC8" w:rsidRDefault="00B57DC8" w:rsidP="00B57DC8">
      <w:pPr>
        <w:spacing w:after="0" w:line="240" w:lineRule="auto"/>
        <w:ind w:left="-284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B57DC8" w:rsidRPr="00B57DC8" w:rsidRDefault="00B57DC8" w:rsidP="00B57DC8">
      <w:pPr>
        <w:spacing w:after="0" w:line="240" w:lineRule="auto"/>
        <w:ind w:left="-284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B57DC8" w:rsidRPr="00B57DC8" w:rsidRDefault="00B57DC8" w:rsidP="00B57DC8">
      <w:pPr>
        <w:spacing w:after="0" w:line="240" w:lineRule="auto"/>
        <w:ind w:left="-284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B57DC8" w:rsidRPr="00B57DC8" w:rsidRDefault="00B57DC8" w:rsidP="00B57DC8">
      <w:pPr>
        <w:spacing w:after="0" w:line="240" w:lineRule="auto"/>
        <w:ind w:left="-284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B57DC8" w:rsidRPr="00B57DC8" w:rsidRDefault="00B57DC8" w:rsidP="00B57DC8">
      <w:pPr>
        <w:spacing w:after="0" w:line="240" w:lineRule="auto"/>
        <w:ind w:left="-284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B57DC8" w:rsidRPr="00B57DC8" w:rsidRDefault="00B57DC8" w:rsidP="00B57DC8">
      <w:pPr>
        <w:spacing w:after="0" w:line="240" w:lineRule="auto"/>
        <w:ind w:left="-284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B57DC8" w:rsidRPr="00B57DC8" w:rsidRDefault="00B57DC8" w:rsidP="00B57DC8">
      <w:pPr>
        <w:spacing w:after="0" w:line="240" w:lineRule="auto"/>
        <w:ind w:left="-284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B57DC8" w:rsidRPr="00B57DC8" w:rsidRDefault="00B57DC8" w:rsidP="00B57DC8">
      <w:pPr>
        <w:spacing w:after="0" w:line="240" w:lineRule="auto"/>
        <w:ind w:left="-284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B57DC8" w:rsidRPr="00B57DC8" w:rsidRDefault="00B57DC8" w:rsidP="00B57DC8">
      <w:pPr>
        <w:spacing w:after="0" w:line="240" w:lineRule="auto"/>
        <w:ind w:left="-284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B57DC8" w:rsidRPr="00B57DC8" w:rsidRDefault="00B57DC8" w:rsidP="00B57DC8">
      <w:pPr>
        <w:spacing w:after="0" w:line="240" w:lineRule="auto"/>
        <w:ind w:left="-284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B57DC8" w:rsidRPr="00B57DC8" w:rsidRDefault="00B57DC8" w:rsidP="00B57DC8">
      <w:pPr>
        <w:spacing w:after="0" w:line="240" w:lineRule="auto"/>
        <w:ind w:left="-284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B57DC8" w:rsidRPr="00B57DC8" w:rsidRDefault="00B57DC8" w:rsidP="00B57DC8">
      <w:pPr>
        <w:spacing w:after="0" w:line="240" w:lineRule="auto"/>
        <w:ind w:left="-284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B57DC8" w:rsidRPr="00B57DC8" w:rsidRDefault="00B57DC8" w:rsidP="00B57DC8">
      <w:pPr>
        <w:spacing w:after="0" w:line="240" w:lineRule="auto"/>
        <w:ind w:left="-284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B57DC8" w:rsidRPr="00B57DC8" w:rsidRDefault="00B57DC8" w:rsidP="00B57DC8">
      <w:pPr>
        <w:spacing w:after="0" w:line="240" w:lineRule="auto"/>
        <w:ind w:left="-284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B57DC8" w:rsidRPr="00B57DC8" w:rsidRDefault="00B57DC8" w:rsidP="00B57DC8">
      <w:pPr>
        <w:spacing w:after="0" w:line="240" w:lineRule="auto"/>
        <w:ind w:left="-284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B57DC8" w:rsidRPr="00B57DC8" w:rsidRDefault="00B57DC8" w:rsidP="00B57DC8">
      <w:pPr>
        <w:spacing w:after="0" w:line="240" w:lineRule="auto"/>
        <w:ind w:left="-284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B57DC8" w:rsidRPr="00B57DC8" w:rsidRDefault="00B57DC8" w:rsidP="00B57DC8">
      <w:pPr>
        <w:spacing w:after="0" w:line="240" w:lineRule="auto"/>
        <w:ind w:left="-284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B57DC8" w:rsidRPr="00B57DC8" w:rsidRDefault="00B57DC8" w:rsidP="00B57DC8">
      <w:pPr>
        <w:spacing w:after="0" w:line="240" w:lineRule="auto"/>
        <w:ind w:left="-284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B57DC8" w:rsidRPr="00B57DC8" w:rsidRDefault="00B57DC8" w:rsidP="00B57DC8">
      <w:pPr>
        <w:spacing w:after="0" w:line="240" w:lineRule="auto"/>
        <w:ind w:left="-284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B57DC8" w:rsidRPr="00B57DC8" w:rsidRDefault="00B57DC8" w:rsidP="00B57DC8">
      <w:pPr>
        <w:spacing w:after="0" w:line="240" w:lineRule="auto"/>
        <w:ind w:left="-284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B57DC8" w:rsidRPr="00B57DC8" w:rsidRDefault="00B57DC8" w:rsidP="00B57DC8">
      <w:pPr>
        <w:spacing w:after="0" w:line="240" w:lineRule="auto"/>
        <w:ind w:left="-284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B57DC8" w:rsidRPr="00B57DC8" w:rsidRDefault="00B57DC8" w:rsidP="00B57DC8">
      <w:pPr>
        <w:spacing w:after="0" w:line="240" w:lineRule="auto"/>
        <w:ind w:left="-284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B57DC8" w:rsidRPr="00B57DC8" w:rsidRDefault="00B57DC8" w:rsidP="00B57DC8">
      <w:pPr>
        <w:spacing w:after="0" w:line="240" w:lineRule="auto"/>
        <w:ind w:left="-284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B57DC8" w:rsidRPr="00B57DC8" w:rsidRDefault="00B57DC8" w:rsidP="00B57DC8">
      <w:pPr>
        <w:spacing w:after="0" w:line="240" w:lineRule="auto"/>
        <w:ind w:left="-284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B57DC8" w:rsidRPr="00B57DC8" w:rsidRDefault="00B57DC8" w:rsidP="00B57DC8">
      <w:pPr>
        <w:spacing w:after="0" w:line="240" w:lineRule="auto"/>
        <w:ind w:left="-284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B57DC8" w:rsidRPr="00B57DC8" w:rsidRDefault="00B57DC8" w:rsidP="00B57DC8">
      <w:pPr>
        <w:spacing w:after="0" w:line="240" w:lineRule="auto"/>
        <w:ind w:left="-284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B57DC8" w:rsidRPr="00B57DC8" w:rsidRDefault="00B57DC8" w:rsidP="00B57DC8">
      <w:pPr>
        <w:spacing w:after="0" w:line="240" w:lineRule="auto"/>
        <w:ind w:left="-284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B57DC8" w:rsidRPr="00B57DC8" w:rsidRDefault="00B57DC8" w:rsidP="00B57DC8">
      <w:pPr>
        <w:spacing w:after="0" w:line="240" w:lineRule="auto"/>
        <w:ind w:left="-284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B57DC8" w:rsidRPr="00B57DC8" w:rsidRDefault="00B57DC8" w:rsidP="00B57DC8">
      <w:pPr>
        <w:spacing w:after="0" w:line="240" w:lineRule="auto"/>
        <w:ind w:left="-284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B57DC8" w:rsidRPr="00B57DC8" w:rsidRDefault="00B57DC8" w:rsidP="00B57DC8">
      <w:pPr>
        <w:spacing w:after="0" w:line="240" w:lineRule="auto"/>
        <w:ind w:left="-284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B57DC8" w:rsidRPr="00B57DC8" w:rsidRDefault="00B57DC8" w:rsidP="00B57DC8">
      <w:pPr>
        <w:spacing w:after="0" w:line="240" w:lineRule="auto"/>
        <w:ind w:left="-284"/>
        <w:rPr>
          <w:rFonts w:ascii="Times New Roman" w:eastAsia="Times New Roman" w:hAnsi="Times New Roman" w:cs="Times New Roman"/>
          <w:sz w:val="24"/>
          <w:szCs w:val="28"/>
          <w:lang w:eastAsia="ru-RU"/>
        </w:rPr>
        <w:sectPr w:rsidR="00B57DC8" w:rsidRPr="00B57DC8" w:rsidSect="00B57DC8">
          <w:headerReference w:type="even" r:id="rId27"/>
          <w:headerReference w:type="first" r:id="rId28"/>
          <w:pgSz w:w="11906" w:h="16838"/>
          <w:pgMar w:top="1418" w:right="851" w:bottom="1418" w:left="1418" w:header="709" w:footer="709" w:gutter="0"/>
          <w:cols w:space="708"/>
          <w:titlePg/>
          <w:rtlGutter/>
          <w:docGrid w:linePitch="360"/>
        </w:sectPr>
      </w:pPr>
    </w:p>
    <w:p w:rsidR="00B57DC8" w:rsidRPr="00B57DC8" w:rsidRDefault="00B57DC8" w:rsidP="00B57DC8">
      <w:pPr>
        <w:spacing w:after="0" w:line="240" w:lineRule="auto"/>
        <w:ind w:left="8505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color w:val="000000"/>
          <w:sz w:val="20"/>
          <w:szCs w:val="20"/>
        </w:rPr>
        <w:lastRenderedPageBreak/>
        <w:t>Приложение 6</w:t>
      </w:r>
    </w:p>
    <w:p w:rsidR="00B57DC8" w:rsidRPr="00B57DC8" w:rsidRDefault="00B57DC8" w:rsidP="00B57DC8">
      <w:pPr>
        <w:spacing w:after="0" w:line="240" w:lineRule="auto"/>
        <w:ind w:left="8505"/>
        <w:jc w:val="center"/>
        <w:rPr>
          <w:rFonts w:ascii="Times New Roman" w:eastAsia="Times New Roman" w:hAnsi="Times New Roman" w:cs="Consolas"/>
          <w:sz w:val="20"/>
          <w:szCs w:val="20"/>
        </w:rPr>
      </w:pPr>
      <w:r w:rsidRPr="00B57DC8">
        <w:rPr>
          <w:rFonts w:ascii="Times New Roman" w:eastAsia="Times New Roman" w:hAnsi="Times New Roman" w:cs="Consolas"/>
          <w:sz w:val="20"/>
          <w:szCs w:val="20"/>
        </w:rPr>
        <w:t xml:space="preserve">к Регламенту государственной услуги </w:t>
      </w:r>
    </w:p>
    <w:p w:rsidR="00B57DC8" w:rsidRPr="00B57DC8" w:rsidRDefault="00B57DC8" w:rsidP="00B57DC8">
      <w:pPr>
        <w:spacing w:after="0" w:line="240" w:lineRule="auto"/>
        <w:ind w:left="8505"/>
        <w:jc w:val="center"/>
        <w:rPr>
          <w:rFonts w:ascii="Times New Roman" w:eastAsia="Times New Roman" w:hAnsi="Times New Roman" w:cs="Consolas"/>
          <w:sz w:val="20"/>
          <w:szCs w:val="20"/>
        </w:rPr>
      </w:pPr>
      <w:r w:rsidRPr="00B57DC8">
        <w:rPr>
          <w:rFonts w:ascii="Times New Roman" w:eastAsia="Times New Roman" w:hAnsi="Times New Roman" w:cs="Consolas"/>
          <w:sz w:val="20"/>
          <w:szCs w:val="20"/>
        </w:rPr>
        <w:t>«Регистрация налогоплательщиков»</w:t>
      </w:r>
    </w:p>
    <w:p w:rsidR="00B57DC8" w:rsidRPr="00B57DC8" w:rsidRDefault="00B57DC8" w:rsidP="00B57DC8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</w:p>
    <w:p w:rsidR="00B57DC8" w:rsidRPr="00B57DC8" w:rsidRDefault="00B57DC8" w:rsidP="00B57DC8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sz w:val="20"/>
          <w:szCs w:val="20"/>
        </w:rPr>
        <w:t xml:space="preserve">Справочник </w:t>
      </w:r>
    </w:p>
    <w:p w:rsidR="00B57DC8" w:rsidRPr="00B57DC8" w:rsidRDefault="00B57DC8" w:rsidP="00B57DC8">
      <w:pPr>
        <w:spacing w:after="0" w:line="240" w:lineRule="auto"/>
        <w:jc w:val="center"/>
        <w:rPr>
          <w:rFonts w:ascii="Consolas" w:eastAsia="Times New Roman" w:hAnsi="Consolas" w:cs="Consolas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sz w:val="20"/>
          <w:szCs w:val="20"/>
        </w:rPr>
        <w:t>бизнес-процессов оказания государственной услуги</w:t>
      </w:r>
    </w:p>
    <w:p w:rsidR="00B57DC8" w:rsidRPr="00B57DC8" w:rsidRDefault="00B57DC8" w:rsidP="00B57DC8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sz w:val="20"/>
          <w:szCs w:val="20"/>
        </w:rPr>
        <w:t xml:space="preserve">«Регистрация налогоплательщиков» через портал </w:t>
      </w:r>
    </w:p>
    <w:p w:rsidR="00B57DC8" w:rsidRPr="00B57DC8" w:rsidRDefault="00B57DC8" w:rsidP="00B57DC8">
      <w:pPr>
        <w:ind w:left="-567"/>
        <w:rPr>
          <w:rFonts w:ascii="Consolas" w:eastAsia="Times New Roman" w:hAnsi="Consolas" w:cs="Consolas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 wp14:anchorId="0384161D" wp14:editId="7D50F9D3">
                <wp:simplePos x="0" y="0"/>
                <wp:positionH relativeFrom="column">
                  <wp:posOffset>7061835</wp:posOffset>
                </wp:positionH>
                <wp:positionV relativeFrom="paragraph">
                  <wp:posOffset>131445</wp:posOffset>
                </wp:positionV>
                <wp:extent cx="2275205" cy="307340"/>
                <wp:effectExtent l="0" t="0" r="10795" b="16510"/>
                <wp:wrapNone/>
                <wp:docPr id="212" name="AutoShape 5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75205" cy="30734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57DC8" w:rsidRPr="00353EC4" w:rsidRDefault="00B57DC8" w:rsidP="00B57DC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353EC4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ИС ИНИС СФЕ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517" o:spid="_x0000_s1042" style="position:absolute;left:0;text-align:left;margin-left:556.05pt;margin-top:10.35pt;width:179.15pt;height:24.2pt;z-index:25178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" fillcolor="#5b9bd5" strokecolor="#1f4d78" strokeweight="1pt">
                <v:fill opacity="32896f"/>
                <v:stroke joinstyle="miter"/>
                <v:textbox>
                  <w:txbxContent>
                    <w:p w:rsidR="00B57DC8" w:rsidRPr="00353EC4" w:rsidRDefault="00B57DC8" w:rsidP="00B57DC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353EC4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ИС ИНИС СФЕ 3</w:t>
                      </w:r>
                    </w:p>
                  </w:txbxContent>
                </v:textbox>
              </v:roundrect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42560" behindDoc="0" locked="0" layoutInCell="1" allowOverlap="1" wp14:anchorId="268D02B3" wp14:editId="0AAD4800">
                <wp:simplePos x="0" y="0"/>
                <wp:positionH relativeFrom="column">
                  <wp:posOffset>5479415</wp:posOffset>
                </wp:positionH>
                <wp:positionV relativeFrom="paragraph">
                  <wp:posOffset>131445</wp:posOffset>
                </wp:positionV>
                <wp:extent cx="1576705" cy="307340"/>
                <wp:effectExtent l="0" t="0" r="23495" b="16510"/>
                <wp:wrapNone/>
                <wp:docPr id="211" name="AutoShape 5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76705" cy="30734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57DC8" w:rsidRPr="00353EC4" w:rsidRDefault="00B57DC8" w:rsidP="00B57DC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353EC4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КНП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570" o:spid="_x0000_s1043" style="position:absolute;left:0;text-align:left;margin-left:431.45pt;margin-top:10.35pt;width:124.15pt;height:24.2pt;z-index:251842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" fillcolor="#5b9bd5" strokecolor="#1f4d78" strokeweight="1pt">
                <v:fill opacity="32896f"/>
                <v:stroke joinstyle="miter"/>
                <v:textbox>
                  <w:txbxContent>
                    <w:p w:rsidR="00B57DC8" w:rsidRPr="00353EC4" w:rsidRDefault="00B57DC8" w:rsidP="00B57DC8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353EC4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КНП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34AFD99B" wp14:editId="593BCC39">
                <wp:simplePos x="0" y="0"/>
                <wp:positionH relativeFrom="column">
                  <wp:posOffset>1390650</wp:posOffset>
                </wp:positionH>
                <wp:positionV relativeFrom="paragraph">
                  <wp:posOffset>131445</wp:posOffset>
                </wp:positionV>
                <wp:extent cx="4100830" cy="307340"/>
                <wp:effectExtent l="0" t="0" r="13970" b="16510"/>
                <wp:wrapNone/>
                <wp:docPr id="209" name="AutoShape 5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100830" cy="30734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57DC8" w:rsidRPr="00353EC4" w:rsidRDefault="00B57DC8" w:rsidP="00B57DC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353EC4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Портал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516" o:spid="_x0000_s1044" style="position:absolute;left:0;text-align:left;margin-left:109.5pt;margin-top:10.35pt;width:322.9pt;height:24.2pt;z-index:25178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" fillcolor="#5b9bd5" strokecolor="#1f4d78" strokeweight="1pt">
                <v:fill opacity="32896f"/>
                <v:stroke joinstyle="miter"/>
                <v:textbox>
                  <w:txbxContent>
                    <w:p w:rsidR="00B57DC8" w:rsidRPr="00353EC4" w:rsidRDefault="00B57DC8" w:rsidP="00B57DC8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353EC4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Портал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 wp14:anchorId="66169A65" wp14:editId="0C2DFFEB">
                <wp:simplePos x="0" y="0"/>
                <wp:positionH relativeFrom="column">
                  <wp:posOffset>-181239</wp:posOffset>
                </wp:positionH>
                <wp:positionV relativeFrom="paragraph">
                  <wp:posOffset>121777</wp:posOffset>
                </wp:positionV>
                <wp:extent cx="1571625" cy="318499"/>
                <wp:effectExtent l="0" t="0" r="28575" b="24765"/>
                <wp:wrapNone/>
                <wp:docPr id="210" name="AutoShape 5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71625" cy="318499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57DC8" w:rsidRPr="00353EC4" w:rsidRDefault="00B57DC8" w:rsidP="00B57DC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Услугополу</w:t>
                            </w:r>
                            <w:r w:rsidRPr="00353EC4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515" o:spid="_x0000_s1045" style="position:absolute;left:0;text-align:left;margin-left:-14.25pt;margin-top:9.6pt;width:123.75pt;height:25.1pt;z-index:25178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" fillcolor="#5b9bd5" strokecolor="#1f4d78" strokeweight="1pt">
                <v:fill opacity="32896f"/>
                <v:stroke joinstyle="miter"/>
                <v:textbox>
                  <w:txbxContent>
                    <w:p w:rsidR="00B57DC8" w:rsidRPr="00353EC4" w:rsidRDefault="00B57DC8" w:rsidP="00B57DC8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Услугополу</w:t>
                      </w:r>
                      <w:r w:rsidRPr="00353EC4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B57DC8" w:rsidRPr="00B57DC8" w:rsidRDefault="00B57DC8" w:rsidP="00B57DC8">
      <w:pPr>
        <w:rPr>
          <w:rFonts w:ascii="Consolas" w:eastAsia="Times New Roman" w:hAnsi="Consolas" w:cs="Consolas"/>
        </w:rPr>
      </w:pP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43584" behindDoc="0" locked="0" layoutInCell="1" allowOverlap="1" wp14:anchorId="5BBF8B13" wp14:editId="5E47344A">
                <wp:simplePos x="0" y="0"/>
                <wp:positionH relativeFrom="column">
                  <wp:posOffset>5541467</wp:posOffset>
                </wp:positionH>
                <wp:positionV relativeFrom="paragraph">
                  <wp:posOffset>245203</wp:posOffset>
                </wp:positionV>
                <wp:extent cx="1743075" cy="462337"/>
                <wp:effectExtent l="0" t="0" r="28575" b="13970"/>
                <wp:wrapNone/>
                <wp:docPr id="206" name="Rectangle 5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43075" cy="462337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353EC4" w:rsidRDefault="00B57DC8" w:rsidP="00B57DC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353EC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егистрация электронного докумен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71" o:spid="_x0000_s1046" style="position:absolute;margin-left:436.35pt;margin-top:19.3pt;width:137.25pt;height:36.4pt;z-index:251843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" filled="f" fillcolor="#2f5496" strokecolor="#2f5496" strokeweight="1.5pt">
                <v:textbox>
                  <w:txbxContent>
                    <w:p w:rsidR="00B57DC8" w:rsidRPr="00353EC4" w:rsidRDefault="00B57DC8" w:rsidP="00B57DC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353EC4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егистрация электронного документа</w:t>
                      </w:r>
                    </w:p>
                  </w:txbxContent>
                </v:textbox>
              </v:rect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16960" behindDoc="0" locked="0" layoutInCell="1" allowOverlap="1" wp14:anchorId="6CADD34C" wp14:editId="638FF156">
                <wp:simplePos x="0" y="0"/>
                <wp:positionH relativeFrom="column">
                  <wp:posOffset>2654300</wp:posOffset>
                </wp:positionH>
                <wp:positionV relativeFrom="paragraph">
                  <wp:posOffset>245110</wp:posOffset>
                </wp:positionV>
                <wp:extent cx="2800350" cy="1478280"/>
                <wp:effectExtent l="0" t="0" r="19050" b="26670"/>
                <wp:wrapNone/>
                <wp:docPr id="205" name="Rectangle 5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00350" cy="14782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1D3C84" w:rsidRDefault="00B57DC8" w:rsidP="00B57DC8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353EC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оверка на ПЭ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      </w:r>
                            <w:proofErr w:type="gramStart"/>
                            <w:r w:rsidRPr="00353EC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казанным</w:t>
                            </w:r>
                            <w:proofErr w:type="gramEnd"/>
                            <w:r w:rsidRPr="00353EC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в запросе, и ИИН/БИН указанным в</w:t>
                            </w:r>
                            <w:r w:rsidRPr="001D3C84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6646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45" o:spid="_x0000_s1047" style="position:absolute;margin-left:209pt;margin-top:19.3pt;width:220.5pt;height:116.4pt;z-index:251816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" filled="f" fillcolor="#2f5496" strokecolor="#2f5496" strokeweight="1.5pt">
                <v:textbox>
                  <w:txbxContent>
                    <w:p w:rsidR="00B57DC8" w:rsidRPr="001D3C84" w:rsidRDefault="00B57DC8" w:rsidP="00B57DC8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353EC4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роверка на ПЭ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</w:r>
                      <w:proofErr w:type="gramStart"/>
                      <w:r w:rsidRPr="00353EC4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казанным</w:t>
                      </w:r>
                      <w:proofErr w:type="gramEnd"/>
                      <w:r w:rsidRPr="00353EC4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в запросе, и ИИН/БИН указанным в</w:t>
                      </w:r>
                      <w:r w:rsidRPr="001D3C84"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466469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 wp14:anchorId="242A4B48" wp14:editId="0596D73C">
                <wp:simplePos x="0" y="0"/>
                <wp:positionH relativeFrom="column">
                  <wp:posOffset>424815</wp:posOffset>
                </wp:positionH>
                <wp:positionV relativeFrom="paragraph">
                  <wp:posOffset>245110</wp:posOffset>
                </wp:positionV>
                <wp:extent cx="2162175" cy="1040130"/>
                <wp:effectExtent l="0" t="0" r="28575" b="26670"/>
                <wp:wrapNone/>
                <wp:docPr id="208" name="Rectangle 5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62175" cy="104013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353EC4" w:rsidRDefault="00B57DC8" w:rsidP="00B57DC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353EC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оверка на портале подлинности данных о зарегистрированном </w:t>
                            </w:r>
                            <w:proofErr w:type="spellStart"/>
                            <w:r w:rsidRPr="00353EC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е</w:t>
                            </w:r>
                            <w:proofErr w:type="spellEnd"/>
                            <w:r w:rsidRPr="00353EC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через логин (ИИН/БИН) и пароль, также сведении о </w:t>
                            </w:r>
                            <w:proofErr w:type="spellStart"/>
                            <w:r w:rsidRPr="00353EC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е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19" o:spid="_x0000_s1048" style="position:absolute;margin-left:33.45pt;margin-top:19.3pt;width:170.25pt;height:81.9pt;z-index:25179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" filled="f" fillcolor="#2f5496" strokecolor="#2f5496" strokeweight="1.5pt">
                <v:textbox>
                  <w:txbxContent>
                    <w:p w:rsidR="00B57DC8" w:rsidRPr="00353EC4" w:rsidRDefault="00B57DC8" w:rsidP="00B57DC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353EC4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роверка на портале подлинности данных о зарегистрированном </w:t>
                      </w:r>
                      <w:proofErr w:type="spellStart"/>
                      <w:r w:rsidRPr="00353EC4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е</w:t>
                      </w:r>
                      <w:proofErr w:type="spellEnd"/>
                      <w:r w:rsidRPr="00353EC4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через логин (ИИН/БИН) и пароль, также сведении о </w:t>
                      </w:r>
                      <w:proofErr w:type="spellStart"/>
                      <w:r w:rsidRPr="00353EC4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е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</w:p>
    <w:p w:rsidR="00B57DC8" w:rsidRPr="00B57DC8" w:rsidRDefault="00B57DC8" w:rsidP="00B57DC8">
      <w:pPr>
        <w:rPr>
          <w:rFonts w:ascii="Consolas" w:eastAsia="Times New Roman" w:hAnsi="Consolas" w:cs="Consolas"/>
        </w:rPr>
      </w:pP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9552" behindDoc="0" locked="0" layoutInCell="1" allowOverlap="1" wp14:anchorId="06CBD69E" wp14:editId="54F51941">
                <wp:simplePos x="0" y="0"/>
                <wp:positionH relativeFrom="column">
                  <wp:posOffset>-319405</wp:posOffset>
                </wp:positionH>
                <wp:positionV relativeFrom="paragraph">
                  <wp:posOffset>95250</wp:posOffset>
                </wp:positionV>
                <wp:extent cx="571500" cy="781050"/>
                <wp:effectExtent l="0" t="0" r="0" b="0"/>
                <wp:wrapNone/>
                <wp:docPr id="204" name="AutoShape 5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1500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528" o:spid="_x0000_s1026" style="position:absolute;margin-left:-25.15pt;margin-top:7.5pt;width:45pt;height:61.5pt;z-index:25179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" fillcolor="#2f5496" stroked="f"/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24128" behindDoc="0" locked="0" layoutInCell="1" allowOverlap="1" wp14:anchorId="59D6B2BF" wp14:editId="1C9424F4">
                <wp:simplePos x="0" y="0"/>
                <wp:positionH relativeFrom="column">
                  <wp:posOffset>7433945</wp:posOffset>
                </wp:positionH>
                <wp:positionV relativeFrom="paragraph">
                  <wp:posOffset>95250</wp:posOffset>
                </wp:positionV>
                <wp:extent cx="1903730" cy="443230"/>
                <wp:effectExtent l="0" t="0" r="20320" b="13970"/>
                <wp:wrapNone/>
                <wp:docPr id="207" name="Rectangle 5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03730" cy="44323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353EC4" w:rsidRDefault="00B57DC8" w:rsidP="00B57DC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353EC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оверка (обработка) запроса </w:t>
                            </w:r>
                            <w:proofErr w:type="spellStart"/>
                            <w:r w:rsidRPr="00353EC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ем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52" o:spid="_x0000_s1049" style="position:absolute;margin-left:585.35pt;margin-top:7.5pt;width:149.9pt;height:34.9pt;z-index:251824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" filled="f" fillcolor="#2f5496" strokecolor="#2f5496" strokeweight="1.5pt">
                <v:textbox>
                  <w:txbxContent>
                    <w:p w:rsidR="00B57DC8" w:rsidRPr="00353EC4" w:rsidRDefault="00B57DC8" w:rsidP="00B57DC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353EC4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роверка (обработка) запроса </w:t>
                      </w:r>
                      <w:proofErr w:type="spellStart"/>
                      <w:r w:rsidRPr="00353EC4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дателем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</w:p>
    <w:p w:rsidR="00B57DC8" w:rsidRPr="00B57DC8" w:rsidRDefault="00B57DC8" w:rsidP="00B57DC8">
      <w:pPr>
        <w:rPr>
          <w:rFonts w:ascii="Consolas" w:eastAsia="Times New Roman" w:hAnsi="Consolas" w:cs="Consolas"/>
        </w:rPr>
      </w:pP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26176" behindDoc="0" locked="0" layoutInCell="1" allowOverlap="1" wp14:anchorId="7A5A56C4" wp14:editId="76BF8AE5">
                <wp:simplePos x="0" y="0"/>
                <wp:positionH relativeFrom="column">
                  <wp:posOffset>6808470</wp:posOffset>
                </wp:positionH>
                <wp:positionV relativeFrom="paragraph">
                  <wp:posOffset>128270</wp:posOffset>
                </wp:positionV>
                <wp:extent cx="0" cy="227965"/>
                <wp:effectExtent l="76200" t="0" r="57150" b="57785"/>
                <wp:wrapNone/>
                <wp:docPr id="199" name="AutoShape 5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2279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54" o:spid="_x0000_s1026" type="#_x0000_t32" style="position:absolute;margin-left:536.1pt;margin-top:10.1pt;width:0;height:17.95pt;flip:x;z-index:251826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44608" behindDoc="0" locked="0" layoutInCell="1" allowOverlap="1" wp14:anchorId="2D407066" wp14:editId="1C24C09D">
                <wp:simplePos x="0" y="0"/>
                <wp:positionH relativeFrom="column">
                  <wp:posOffset>5788046</wp:posOffset>
                </wp:positionH>
                <wp:positionV relativeFrom="paragraph">
                  <wp:posOffset>138630</wp:posOffset>
                </wp:positionV>
                <wp:extent cx="691515" cy="310158"/>
                <wp:effectExtent l="0" t="19050" r="222885" b="13970"/>
                <wp:wrapNone/>
                <wp:docPr id="198" name="AutoShape 5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91515" cy="310158"/>
                        </a:xfrm>
                        <a:prstGeom prst="accentCallout2">
                          <a:avLst>
                            <a:gd name="adj1" fmla="val 52176"/>
                            <a:gd name="adj2" fmla="val 111019"/>
                            <a:gd name="adj3" fmla="val 52176"/>
                            <a:gd name="adj4" fmla="val 123417"/>
                            <a:gd name="adj5" fmla="val -8116"/>
                            <a:gd name="adj6" fmla="val 129750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E66C75" w:rsidRDefault="00B57DC8" w:rsidP="00B57DC8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E66C75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5" coordsize="21600,21600" o:spt="45" adj="-10080,24300,-3600,4050,-1800,4050" path="m@0@1l@2@3@4@5nfem@4,l@4,21600nfem,l21600,r,21600l,21600nsxe">
                <v:stroke joinstyle="miter"/>
                <v:formulas>
                  <v:f eqn="val #0"/>
                  <v:f eqn="val #1"/>
                  <v:f eqn="val #2"/>
                  <v:f eqn="val #3"/>
                  <v:f eqn="val #4"/>
                  <v:f eqn="val #5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  <v:h position="#4,#5"/>
                </v:handles>
                <o:callout v:ext="edit" on="t" accentbar="t" textborder="f"/>
              </v:shapetype>
              <v:shape id="AutoShape 572" o:spid="_x0000_s1050" type="#_x0000_t45" style="position:absolute;margin-left:455.75pt;margin-top:10.9pt;width:54.45pt;height:24.4pt;z-index:251844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" adj="28026,-1753,26658,11270,23980,11270" filled="f" strokecolor="#1f4d78" strokeweight="1pt">
                <v:textbox>
                  <w:txbxContent>
                    <w:p w:rsidR="00B57DC8" w:rsidRPr="00E66C75" w:rsidRDefault="00B57DC8" w:rsidP="00B57DC8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E66C75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7744" behindDoc="0" locked="0" layoutInCell="1" allowOverlap="1" wp14:anchorId="48FE0C6B" wp14:editId="552F465A">
                <wp:simplePos x="0" y="0"/>
                <wp:positionH relativeFrom="column">
                  <wp:posOffset>250190</wp:posOffset>
                </wp:positionH>
                <wp:positionV relativeFrom="paragraph">
                  <wp:posOffset>145415</wp:posOffset>
                </wp:positionV>
                <wp:extent cx="173355" cy="635"/>
                <wp:effectExtent l="0" t="76200" r="17145" b="94615"/>
                <wp:wrapNone/>
                <wp:docPr id="197" name="AutoShape 5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36" o:spid="_x0000_s1026" type="#_x0000_t34" style="position:absolute;margin-left:19.7pt;margin-top:11.45pt;width:13.65pt;height:.05pt;z-index:25180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" adj="10760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21056" behindDoc="0" locked="0" layoutInCell="1" allowOverlap="1" wp14:anchorId="11AAD09A" wp14:editId="6111589E">
                <wp:simplePos x="0" y="0"/>
                <wp:positionH relativeFrom="column">
                  <wp:posOffset>5376545</wp:posOffset>
                </wp:positionH>
                <wp:positionV relativeFrom="paragraph">
                  <wp:posOffset>222885</wp:posOffset>
                </wp:positionV>
                <wp:extent cx="302895" cy="1279525"/>
                <wp:effectExtent l="0" t="38100" r="59055" b="15875"/>
                <wp:wrapNone/>
                <wp:docPr id="202" name="AutoShape 5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02895" cy="12795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49" o:spid="_x0000_s1026" type="#_x0000_t32" style="position:absolute;margin-left:423.35pt;margin-top:17.55pt;width:23.85pt;height:100.75pt;flip:y;z-index:251821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47680" behindDoc="0" locked="0" layoutInCell="1" allowOverlap="1" wp14:anchorId="718199D6" wp14:editId="13F78AED">
                <wp:simplePos x="0" y="0"/>
                <wp:positionH relativeFrom="column">
                  <wp:posOffset>6967220</wp:posOffset>
                </wp:positionH>
                <wp:positionV relativeFrom="paragraph">
                  <wp:posOffset>217805</wp:posOffset>
                </wp:positionV>
                <wp:extent cx="904875" cy="598805"/>
                <wp:effectExtent l="0" t="38100" r="47625" b="29845"/>
                <wp:wrapNone/>
                <wp:docPr id="203" name="AutoShape 5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904875" cy="5988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75" o:spid="_x0000_s1026" type="#_x0000_t32" style="position:absolute;margin-left:548.6pt;margin-top:17.15pt;width:71.25pt;height:47.15pt;flip:y;z-index:251847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27200" behindDoc="0" locked="0" layoutInCell="1" allowOverlap="1" wp14:anchorId="1A995408" wp14:editId="073977A6">
                <wp:simplePos x="0" y="0"/>
                <wp:positionH relativeFrom="column">
                  <wp:posOffset>8670290</wp:posOffset>
                </wp:positionH>
                <wp:positionV relativeFrom="paragraph">
                  <wp:posOffset>225425</wp:posOffset>
                </wp:positionV>
                <wp:extent cx="417830" cy="956945"/>
                <wp:effectExtent l="17145" t="13335" r="60325" b="48895"/>
                <wp:wrapNone/>
                <wp:docPr id="201" name="AutoShape 5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17830" cy="9569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55" o:spid="_x0000_s1026" type="#_x0000_t32" style="position:absolute;margin-left:682.7pt;margin-top:17.75pt;width:32.9pt;height:75.35pt;z-index:251827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30272" behindDoc="0" locked="0" layoutInCell="1" allowOverlap="1" wp14:anchorId="42AFCC62" wp14:editId="6D40A477">
                <wp:simplePos x="0" y="0"/>
                <wp:positionH relativeFrom="column">
                  <wp:posOffset>7062470</wp:posOffset>
                </wp:positionH>
                <wp:positionV relativeFrom="paragraph">
                  <wp:posOffset>225425</wp:posOffset>
                </wp:positionV>
                <wp:extent cx="1215390" cy="264795"/>
                <wp:effectExtent l="0" t="13335" r="222885" b="7620"/>
                <wp:wrapNone/>
                <wp:docPr id="200" name="AutoShape 5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3690"/>
                            <a:gd name="adj5" fmla="val -241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542C57" w:rsidRDefault="00B57DC8" w:rsidP="00B57DC8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542C57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58" o:spid="_x0000_s1051" type="#_x0000_t45" style="position:absolute;margin-left:556.1pt;margin-top:17.75pt;width:95.7pt;height:20.85pt;z-index:251830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" adj="25392,-52,24557,9324,22954,9324" filled="f" strokecolor="#1f4d78" strokeweight="1pt">
                <v:textbox>
                  <w:txbxContent>
                    <w:p w:rsidR="00B57DC8" w:rsidRPr="00542C57" w:rsidRDefault="00B57DC8" w:rsidP="00B57DC8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542C57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B57DC8" w:rsidRPr="00B57DC8" w:rsidRDefault="00B57DC8" w:rsidP="00B57DC8">
      <w:pPr>
        <w:rPr>
          <w:rFonts w:ascii="Consolas" w:eastAsia="Times New Roman" w:hAnsi="Consolas" w:cs="Consolas"/>
        </w:rPr>
      </w:pP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45632" behindDoc="0" locked="0" layoutInCell="1" allowOverlap="1" wp14:anchorId="63F25367" wp14:editId="62767F17">
                <wp:simplePos x="0" y="0"/>
                <wp:positionH relativeFrom="column">
                  <wp:posOffset>5685305</wp:posOffset>
                </wp:positionH>
                <wp:positionV relativeFrom="paragraph">
                  <wp:posOffset>70250</wp:posOffset>
                </wp:positionV>
                <wp:extent cx="1291590" cy="687105"/>
                <wp:effectExtent l="0" t="0" r="22860" b="17780"/>
                <wp:wrapNone/>
                <wp:docPr id="194" name="Rectangle 5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91590" cy="68710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353EC4" w:rsidRDefault="00B57DC8" w:rsidP="00B57DC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353EC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Направление запроса (заявления) в 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73" o:spid="_x0000_s1052" style="position:absolute;margin-left:447.65pt;margin-top:5.55pt;width:101.7pt;height:54.1pt;z-index:251845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" filled="f" fillcolor="#2f5496" strokecolor="#2f5496" strokeweight="1.5pt">
                <v:textbox>
                  <w:txbxContent>
                    <w:p w:rsidR="00B57DC8" w:rsidRPr="00353EC4" w:rsidRDefault="00B57DC8" w:rsidP="00B57DC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353EC4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Направление запроса (заявления) в ИНИС</w:t>
                      </w:r>
                    </w:p>
                  </w:txbxContent>
                </v:textbox>
              </v:rect>
            </w:pict>
          </mc:Fallback>
        </mc:AlternateContent>
      </w:r>
    </w:p>
    <w:p w:rsidR="00B57DC8" w:rsidRPr="00B57DC8" w:rsidRDefault="00B57DC8" w:rsidP="00B57DC8">
      <w:pPr>
        <w:rPr>
          <w:rFonts w:ascii="Consolas" w:eastAsia="Times New Roman" w:hAnsi="Consolas" w:cs="Consolas"/>
        </w:rPr>
      </w:pP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28224" behindDoc="0" locked="0" layoutInCell="1" allowOverlap="1" wp14:anchorId="76F68C0A" wp14:editId="6B67510B">
                <wp:simplePos x="0" y="0"/>
                <wp:positionH relativeFrom="column">
                  <wp:posOffset>7123687</wp:posOffset>
                </wp:positionH>
                <wp:positionV relativeFrom="paragraph">
                  <wp:posOffset>84064</wp:posOffset>
                </wp:positionV>
                <wp:extent cx="1352550" cy="1316276"/>
                <wp:effectExtent l="0" t="0" r="19050" b="17780"/>
                <wp:wrapNone/>
                <wp:docPr id="190" name="Rectangle 5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52550" cy="1316276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466469" w:rsidRDefault="00B57DC8" w:rsidP="00B57DC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46646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Формирование сообщения об отказе в запрашиваемой государственной услуге в связи с имеющимися нарушениям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56" o:spid="_x0000_s1053" style="position:absolute;margin-left:560.9pt;margin-top:6.6pt;width:106.5pt;height:103.65pt;z-index:251828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" filled="f" fillcolor="#2f5496" strokecolor="#2f5496" strokeweight="1.5pt">
                <v:textbox>
                  <w:txbxContent>
                    <w:p w:rsidR="00B57DC8" w:rsidRPr="00466469" w:rsidRDefault="00B57DC8" w:rsidP="00B57DC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466469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Формирование сообщения об отказе в запрашиваемой государственной услуге в связи с имеющимися нарушениями</w:t>
                      </w:r>
                    </w:p>
                  </w:txbxContent>
                </v:textbox>
              </v:rect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0576" behindDoc="0" locked="0" layoutInCell="1" allowOverlap="1" wp14:anchorId="759D051C" wp14:editId="23D9F597">
                <wp:simplePos x="0" y="0"/>
                <wp:positionH relativeFrom="column">
                  <wp:posOffset>950595</wp:posOffset>
                </wp:positionH>
                <wp:positionV relativeFrom="paragraph">
                  <wp:posOffset>273685</wp:posOffset>
                </wp:positionV>
                <wp:extent cx="1635125" cy="569595"/>
                <wp:effectExtent l="0" t="0" r="22225" b="20955"/>
                <wp:wrapNone/>
                <wp:docPr id="193" name="Rectangle 5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35125" cy="5695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353EC4" w:rsidRDefault="00B57DC8" w:rsidP="00B57DC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353EC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оверка данных </w:t>
                            </w:r>
                            <w:proofErr w:type="spellStart"/>
                            <w:r w:rsidRPr="00353EC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  <w:r w:rsidRPr="00353EC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на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29" o:spid="_x0000_s1054" style="position:absolute;margin-left:74.85pt;margin-top:21.55pt;width:128.75pt;height:44.85pt;z-index:25180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" filled="f" fillcolor="#2f5496" strokecolor="#2f5496" strokeweight="1.5pt">
                <v:textbox>
                  <w:txbxContent>
                    <w:p w:rsidR="00B57DC8" w:rsidRPr="00353EC4" w:rsidRDefault="00B57DC8" w:rsidP="00B57DC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353EC4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роверка данных </w:t>
                      </w:r>
                      <w:proofErr w:type="spellStart"/>
                      <w:r w:rsidRPr="00353EC4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  <w:r w:rsidRPr="00353EC4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на ГБД ФЛ/ГБД ЮЛ</w:t>
                      </w:r>
                    </w:p>
                  </w:txbxContent>
                </v:textbox>
              </v:rect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 wp14:anchorId="7BAF636A" wp14:editId="1285D73E">
                <wp:simplePos x="0" y="0"/>
                <wp:positionH relativeFrom="column">
                  <wp:posOffset>252095</wp:posOffset>
                </wp:positionH>
                <wp:positionV relativeFrom="paragraph">
                  <wp:posOffset>26035</wp:posOffset>
                </wp:positionV>
                <wp:extent cx="771525" cy="718185"/>
                <wp:effectExtent l="38100" t="0" r="28575" b="62865"/>
                <wp:wrapNone/>
                <wp:docPr id="196" name="AutoShape 5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71525" cy="7181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21" o:spid="_x0000_s1026" type="#_x0000_t32" style="position:absolute;margin-left:19.85pt;margin-top:2.05pt;width:60.75pt;height:56.55pt;flip:x;z-index:25179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5216" behindDoc="0" locked="0" layoutInCell="1" allowOverlap="1" wp14:anchorId="339F1135" wp14:editId="7863F41E">
                <wp:simplePos x="0" y="0"/>
                <wp:positionH relativeFrom="column">
                  <wp:posOffset>1495425</wp:posOffset>
                </wp:positionH>
                <wp:positionV relativeFrom="paragraph">
                  <wp:posOffset>27940</wp:posOffset>
                </wp:positionV>
                <wp:extent cx="1023620" cy="249555"/>
                <wp:effectExtent l="133350" t="0" r="0" b="17145"/>
                <wp:wrapNone/>
                <wp:docPr id="195" name="AutoShape 5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7306"/>
                            <a:gd name="adj5" fmla="val 7380"/>
                            <a:gd name="adj6" fmla="val -273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466469" w:rsidRDefault="00B57DC8" w:rsidP="00B57DC8">
                            <w:pPr>
                              <w:ind w:left="-142" w:right="-93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E66C75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30 сек.-1 мин</w:t>
                            </w:r>
                            <w:r w:rsidRPr="00466469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14" o:spid="_x0000_s1055" type="#_x0000_t45" style="position:absolute;margin-left:117.75pt;margin-top:2.2pt;width:80.6pt;height:19.65pt;z-index:25178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" adj="-5909,1594,-3738,9893,-1608,9893" filled="f" strokecolor="#1f4d78" strokeweight="1pt">
                <v:textbox>
                  <w:txbxContent>
                    <w:p w:rsidR="00B57DC8" w:rsidRPr="00466469" w:rsidRDefault="00B57DC8" w:rsidP="00B57DC8">
                      <w:pPr>
                        <w:ind w:left="-142" w:right="-93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E66C75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30 сек.-1 мин</w:t>
                      </w:r>
                      <w:r w:rsidRPr="00466469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2D99293F" wp14:editId="67D02396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186" name="Text Box 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57DC8" w:rsidRPr="0089142E" w:rsidRDefault="00B57DC8" w:rsidP="00B57DC8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56" type="#_x0000_t202" style="position:absolute;margin-left:38.45pt;margin-top:14.25pt;width:27pt;height:29.25pt;z-index:25178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" stroked="f">
                <v:textbox>
                  <w:txbxContent>
                    <w:p w:rsidR="00B57DC8" w:rsidRPr="0089142E" w:rsidRDefault="00B57DC8" w:rsidP="00B57DC8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B57DC8" w:rsidRPr="00B57DC8" w:rsidRDefault="00B57DC8" w:rsidP="00B57DC8">
      <w:pPr>
        <w:tabs>
          <w:tab w:val="left" w:pos="7985"/>
        </w:tabs>
        <w:rPr>
          <w:rFonts w:ascii="Consolas" w:eastAsia="Times New Roman" w:hAnsi="Consolas" w:cs="Consolas"/>
        </w:rPr>
      </w:pP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20032" behindDoc="0" locked="0" layoutInCell="1" allowOverlap="1" wp14:anchorId="36F21932" wp14:editId="00BD55A1">
                <wp:simplePos x="0" y="0"/>
                <wp:positionH relativeFrom="column">
                  <wp:posOffset>5128895</wp:posOffset>
                </wp:positionH>
                <wp:positionV relativeFrom="paragraph">
                  <wp:posOffset>149225</wp:posOffset>
                </wp:positionV>
                <wp:extent cx="0" cy="154305"/>
                <wp:effectExtent l="76200" t="0" r="57150" b="55245"/>
                <wp:wrapNone/>
                <wp:docPr id="188" name="AutoShape 5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543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48" o:spid="_x0000_s1026" type="#_x0000_t32" style="position:absolute;margin-left:403.85pt;margin-top:11.75pt;width:0;height:12.15pt;z-index:251820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12864" behindDoc="0" locked="0" layoutInCell="1" allowOverlap="1" wp14:anchorId="7A8AB962" wp14:editId="36F6D1C6">
                <wp:simplePos x="0" y="0"/>
                <wp:positionH relativeFrom="column">
                  <wp:posOffset>3338195</wp:posOffset>
                </wp:positionH>
                <wp:positionV relativeFrom="paragraph">
                  <wp:posOffset>130175</wp:posOffset>
                </wp:positionV>
                <wp:extent cx="0" cy="130810"/>
                <wp:effectExtent l="76200" t="38100" r="57150" b="21590"/>
                <wp:wrapNone/>
                <wp:docPr id="191" name="AutoShape 5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1308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41" o:spid="_x0000_s1026" type="#_x0000_t32" style="position:absolute;margin-left:262.85pt;margin-top:10.25pt;width:0;height:10.3pt;flip:x y;z-index:251812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 wp14:anchorId="35DA70F9" wp14:editId="182CC458">
                <wp:simplePos x="0" y="0"/>
                <wp:positionH relativeFrom="column">
                  <wp:posOffset>2842895</wp:posOffset>
                </wp:positionH>
                <wp:positionV relativeFrom="paragraph">
                  <wp:posOffset>187325</wp:posOffset>
                </wp:positionV>
                <wp:extent cx="257175" cy="323850"/>
                <wp:effectExtent l="0" t="0" r="66675" b="57150"/>
                <wp:wrapNone/>
                <wp:docPr id="182" name="AutoShape 5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7175" cy="3238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22" o:spid="_x0000_s1026" type="#_x0000_t32" style="position:absolute;margin-left:223.85pt;margin-top:14.75pt;width:20.25pt;height:25.5pt;z-index:25179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2144" behindDoc="0" locked="0" layoutInCell="1" allowOverlap="1" wp14:anchorId="08752D2D" wp14:editId="1252DC96">
                <wp:simplePos x="0" y="0"/>
                <wp:positionH relativeFrom="column">
                  <wp:posOffset>612775</wp:posOffset>
                </wp:positionH>
                <wp:positionV relativeFrom="paragraph">
                  <wp:posOffset>264160</wp:posOffset>
                </wp:positionV>
                <wp:extent cx="336550" cy="272415"/>
                <wp:effectExtent l="0" t="0" r="6350" b="0"/>
                <wp:wrapNone/>
                <wp:docPr id="185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6550" cy="2724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57DC8" w:rsidRPr="0089142E" w:rsidRDefault="00B57DC8" w:rsidP="00B57DC8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11" o:spid="_x0000_s1057" type="#_x0000_t202" style="position:absolute;margin-left:48.25pt;margin-top:20.8pt;width:26.5pt;height:21.45pt;z-index:25178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" stroked="f">
                <v:textbox>
                  <w:txbxContent>
                    <w:p w:rsidR="00B57DC8" w:rsidRPr="0089142E" w:rsidRDefault="00B57DC8" w:rsidP="00B57DC8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13888" behindDoc="0" locked="0" layoutInCell="1" allowOverlap="1" wp14:anchorId="0FE513AD" wp14:editId="62309BA1">
                <wp:simplePos x="0" y="0"/>
                <wp:positionH relativeFrom="column">
                  <wp:posOffset>3503295</wp:posOffset>
                </wp:positionH>
                <wp:positionV relativeFrom="paragraph">
                  <wp:posOffset>144145</wp:posOffset>
                </wp:positionV>
                <wp:extent cx="358775" cy="262890"/>
                <wp:effectExtent l="0" t="0" r="3175" b="3810"/>
                <wp:wrapNone/>
                <wp:docPr id="187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8775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57DC8" w:rsidRPr="0089142E" w:rsidRDefault="00B57DC8" w:rsidP="00B57DC8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58" type="#_x0000_t202" style="position:absolute;margin-left:275.85pt;margin-top:11.35pt;width:28.25pt;height:20.7pt;z-index:251813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" stroked="f">
                <v:textbox>
                  <w:txbxContent>
                    <w:p w:rsidR="00B57DC8" w:rsidRPr="0089142E" w:rsidRDefault="00B57DC8" w:rsidP="00B57DC8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36416" behindDoc="0" locked="0" layoutInCell="1" allowOverlap="1" wp14:anchorId="7DCF49C6" wp14:editId="144E2C6A">
                <wp:simplePos x="0" y="0"/>
                <wp:positionH relativeFrom="column">
                  <wp:posOffset>3522345</wp:posOffset>
                </wp:positionH>
                <wp:positionV relativeFrom="paragraph">
                  <wp:posOffset>135255</wp:posOffset>
                </wp:positionV>
                <wp:extent cx="887730" cy="264795"/>
                <wp:effectExtent l="0" t="0" r="293370" b="20955"/>
                <wp:wrapNone/>
                <wp:docPr id="189" name="AutoShape 5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730" cy="264795"/>
                        </a:xfrm>
                        <a:prstGeom prst="accentCallout2">
                          <a:avLst>
                            <a:gd name="adj1" fmla="val 43167"/>
                            <a:gd name="adj2" fmla="val 108583"/>
                            <a:gd name="adj3" fmla="val 43167"/>
                            <a:gd name="adj4" fmla="val 119097"/>
                            <a:gd name="adj5" fmla="val 2639"/>
                            <a:gd name="adj6" fmla="val 12997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E66C75" w:rsidRDefault="00B57DC8" w:rsidP="00B57DC8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E66C75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64" o:spid="_x0000_s1059" type="#_x0000_t45" style="position:absolute;margin-left:277.35pt;margin-top:10.65pt;width:69.9pt;height:20.85pt;z-index:251836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" adj="28074,570,25725,9324,23454,9324" filled="f" strokecolor="#1f4d78" strokeweight="1pt">
                <v:textbox>
                  <w:txbxContent>
                    <w:p w:rsidR="00B57DC8" w:rsidRPr="00E66C75" w:rsidRDefault="00B57DC8" w:rsidP="00B57DC8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E66C75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46656" behindDoc="0" locked="0" layoutInCell="1" allowOverlap="1" wp14:anchorId="160A9F2C" wp14:editId="30892B75">
                <wp:simplePos x="0" y="0"/>
                <wp:positionH relativeFrom="column">
                  <wp:posOffset>5972810</wp:posOffset>
                </wp:positionH>
                <wp:positionV relativeFrom="paragraph">
                  <wp:posOffset>151765</wp:posOffset>
                </wp:positionV>
                <wp:extent cx="621030" cy="264795"/>
                <wp:effectExtent l="0" t="0" r="255270" b="20955"/>
                <wp:wrapNone/>
                <wp:docPr id="192" name="AutoShape 5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1030" cy="264795"/>
                        </a:xfrm>
                        <a:prstGeom prst="accentCallout2">
                          <a:avLst>
                            <a:gd name="adj1" fmla="val 43167"/>
                            <a:gd name="adj2" fmla="val 112269"/>
                            <a:gd name="adj3" fmla="val 43167"/>
                            <a:gd name="adj4" fmla="val 126792"/>
                            <a:gd name="adj5" fmla="val -241"/>
                            <a:gd name="adj6" fmla="val 1343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E66C75" w:rsidRDefault="00B57DC8" w:rsidP="00B57DC8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E66C75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74" o:spid="_x0000_s1060" type="#_x0000_t45" style="position:absolute;margin-left:470.3pt;margin-top:11.95pt;width:48.9pt;height:20.85pt;z-index:251846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" adj="29021,-52,27387,9324,24250,9324" filled="f" strokecolor="#1f4d78" strokeweight="1pt">
                <v:textbox>
                  <w:txbxContent>
                    <w:p w:rsidR="00B57DC8" w:rsidRPr="00E66C75" w:rsidRDefault="00B57DC8" w:rsidP="00B57DC8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E66C75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19008" behindDoc="0" locked="0" layoutInCell="1" allowOverlap="1" wp14:anchorId="1955047E" wp14:editId="6D9A1935">
                <wp:simplePos x="0" y="0"/>
                <wp:positionH relativeFrom="column">
                  <wp:posOffset>4883150</wp:posOffset>
                </wp:positionH>
                <wp:positionV relativeFrom="paragraph">
                  <wp:posOffset>304800</wp:posOffset>
                </wp:positionV>
                <wp:extent cx="495300" cy="540385"/>
                <wp:effectExtent l="1905" t="8890" r="7620" b="3175"/>
                <wp:wrapNone/>
                <wp:docPr id="183" name="AutoShape 5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47" o:spid="_x0000_s1026" type="#_x0000_t4" style="position:absolute;margin-left:384.5pt;margin-top:24pt;width:39pt;height:42.55pt;z-index:251819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" fillcolor="#7b7b7b" stroked="f"/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11840" behindDoc="0" locked="0" layoutInCell="1" allowOverlap="1" wp14:anchorId="4BC5F260" wp14:editId="03F02AEA">
                <wp:simplePos x="0" y="0"/>
                <wp:positionH relativeFrom="column">
                  <wp:posOffset>3103245</wp:posOffset>
                </wp:positionH>
                <wp:positionV relativeFrom="paragraph">
                  <wp:posOffset>254635</wp:posOffset>
                </wp:positionV>
                <wp:extent cx="495300" cy="540385"/>
                <wp:effectExtent l="3175" t="6350" r="6350" b="5715"/>
                <wp:wrapNone/>
                <wp:docPr id="181" name="AutoShape 5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40" o:spid="_x0000_s1026" type="#_x0000_t4" style="position:absolute;margin-left:244.35pt;margin-top:20.05pt;width:39pt;height:42.55pt;z-index:251811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" fillcolor="#7b7b7b" stroked="f"/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25152" behindDoc="0" locked="0" layoutInCell="1" allowOverlap="1" wp14:anchorId="2FAB04E9" wp14:editId="4EE8376F">
                <wp:simplePos x="0" y="0"/>
                <wp:positionH relativeFrom="column">
                  <wp:posOffset>8842375</wp:posOffset>
                </wp:positionH>
                <wp:positionV relativeFrom="paragraph">
                  <wp:posOffset>184150</wp:posOffset>
                </wp:positionV>
                <wp:extent cx="495300" cy="540385"/>
                <wp:effectExtent l="8255" t="2540" r="1270" b="0"/>
                <wp:wrapNone/>
                <wp:docPr id="180" name="AutoShape 5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53" o:spid="_x0000_s1026" type="#_x0000_t4" style="position:absolute;margin-left:696.25pt;margin-top:14.5pt;width:39pt;height:42.55pt;z-index:251825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" fillcolor="#7b7b7b" stroked="f"/>
            </w:pict>
          </mc:Fallback>
        </mc:AlternateContent>
      </w:r>
      <w:r w:rsidRPr="00B57DC8">
        <w:rPr>
          <w:rFonts w:ascii="Consolas" w:eastAsia="Times New Roman" w:hAnsi="Consolas" w:cs="Consolas"/>
        </w:rPr>
        <w:tab/>
      </w:r>
    </w:p>
    <w:p w:rsidR="00B57DC8" w:rsidRPr="00B57DC8" w:rsidRDefault="00B57DC8" w:rsidP="00B57DC8">
      <w:pPr>
        <w:rPr>
          <w:rFonts w:ascii="Consolas" w:eastAsia="Times New Roman" w:hAnsi="Consolas" w:cs="Consolas"/>
        </w:rPr>
      </w:pP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10816" behindDoc="0" locked="0" layoutInCell="1" allowOverlap="1" wp14:anchorId="3DA38088" wp14:editId="4486A7C4">
                <wp:simplePos x="0" y="0"/>
                <wp:positionH relativeFrom="column">
                  <wp:posOffset>1442720</wp:posOffset>
                </wp:positionH>
                <wp:positionV relativeFrom="paragraph">
                  <wp:posOffset>250190</wp:posOffset>
                </wp:positionV>
                <wp:extent cx="657225" cy="302260"/>
                <wp:effectExtent l="0" t="38100" r="314325" b="21590"/>
                <wp:wrapNone/>
                <wp:docPr id="178" name="AutoShape 5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302260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E66C75" w:rsidRDefault="00B57DC8" w:rsidP="00B57DC8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E66C75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39" o:spid="_x0000_s1061" type="#_x0000_t45" style="position:absolute;margin-left:113.6pt;margin-top:19.7pt;width:51.75pt;height:23.8pt;z-index:251810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" adj="30866,-1908,27423,12265,24104,12265" filled="f" strokecolor="#1f4d78" strokeweight="1pt">
                <v:textbox>
                  <w:txbxContent>
                    <w:p w:rsidR="00B57DC8" w:rsidRPr="00E66C75" w:rsidRDefault="00B57DC8" w:rsidP="00B57DC8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E66C75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 wp14:anchorId="7CDED32E" wp14:editId="0B5888C5">
                <wp:simplePos x="0" y="0"/>
                <wp:positionH relativeFrom="column">
                  <wp:posOffset>490220</wp:posOffset>
                </wp:positionH>
                <wp:positionV relativeFrom="paragraph">
                  <wp:posOffset>248285</wp:posOffset>
                </wp:positionV>
                <wp:extent cx="325755" cy="124460"/>
                <wp:effectExtent l="0" t="38100" r="55245" b="27940"/>
                <wp:wrapNone/>
                <wp:docPr id="179" name="AutoShape 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25755" cy="12446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8" o:spid="_x0000_s1026" type="#_x0000_t32" style="position:absolute;margin-left:38.6pt;margin-top:19.55pt;width:25.65pt;height:9.8pt;flip:y;z-index:25179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 wp14:anchorId="5E83A72F" wp14:editId="7BB1AA0F">
                <wp:simplePos x="0" y="0"/>
                <wp:positionH relativeFrom="column">
                  <wp:posOffset>-5080</wp:posOffset>
                </wp:positionH>
                <wp:positionV relativeFrom="paragraph">
                  <wp:posOffset>106680</wp:posOffset>
                </wp:positionV>
                <wp:extent cx="495300" cy="540385"/>
                <wp:effectExtent l="0" t="0" r="0" b="0"/>
                <wp:wrapNone/>
                <wp:docPr id="175" name="AutoShape 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92" o:spid="_x0000_s1026" type="#_x0000_t4" style="position:absolute;margin-left:-.4pt;margin-top:8.4pt;width:39pt;height:42.55pt;z-index:25179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" fillcolor="#7b7b7b" stroked="f"/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32320" behindDoc="0" locked="0" layoutInCell="1" allowOverlap="1" wp14:anchorId="69D6088B" wp14:editId="5312A984">
                <wp:simplePos x="0" y="0"/>
                <wp:positionH relativeFrom="column">
                  <wp:posOffset>5452745</wp:posOffset>
                </wp:positionH>
                <wp:positionV relativeFrom="paragraph">
                  <wp:posOffset>62230</wp:posOffset>
                </wp:positionV>
                <wp:extent cx="365760" cy="245745"/>
                <wp:effectExtent l="0" t="0" r="0" b="1905"/>
                <wp:wrapNone/>
                <wp:docPr id="184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5760" cy="2457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57DC8" w:rsidRPr="0089142E" w:rsidRDefault="00B57DC8" w:rsidP="00B57DC8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62" type="#_x0000_t202" style="position:absolute;margin-left:429.35pt;margin-top:4.9pt;width:28.8pt;height:19.35pt;z-index:251832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" stroked="f">
                <v:textbox>
                  <w:txbxContent>
                    <w:p w:rsidR="00B57DC8" w:rsidRPr="0089142E" w:rsidRDefault="00B57DC8" w:rsidP="00B57DC8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29248" behindDoc="0" locked="0" layoutInCell="1" allowOverlap="1" wp14:anchorId="0DFE11CF" wp14:editId="66FDF868">
                <wp:simplePos x="0" y="0"/>
                <wp:positionH relativeFrom="column">
                  <wp:posOffset>8510270</wp:posOffset>
                </wp:positionH>
                <wp:positionV relativeFrom="paragraph">
                  <wp:posOffset>132080</wp:posOffset>
                </wp:positionV>
                <wp:extent cx="332105" cy="635"/>
                <wp:effectExtent l="28575" t="65405" r="20320" b="67310"/>
                <wp:wrapNone/>
                <wp:docPr id="177" name="AutoShape 5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32105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57" o:spid="_x0000_s1026" type="#_x0000_t32" style="position:absolute;margin-left:670.1pt;margin-top:10.4pt;width:26.15pt;height:.05pt;flip:x;z-index:251829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40512" behindDoc="0" locked="0" layoutInCell="1" allowOverlap="1" wp14:anchorId="382F8F30" wp14:editId="13950360">
                <wp:simplePos x="0" y="0"/>
                <wp:positionH relativeFrom="column">
                  <wp:posOffset>8510270</wp:posOffset>
                </wp:positionH>
                <wp:positionV relativeFrom="paragraph">
                  <wp:posOffset>194945</wp:posOffset>
                </wp:positionV>
                <wp:extent cx="384810" cy="214630"/>
                <wp:effectExtent l="0" t="0" r="0" b="0"/>
                <wp:wrapNone/>
                <wp:docPr id="176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4810" cy="2146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57DC8" w:rsidRPr="0089142E" w:rsidRDefault="00B57DC8" w:rsidP="00B57DC8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12" o:spid="_x0000_s1063" type="#_x0000_t202" style="position:absolute;margin-left:670.1pt;margin-top:15.35pt;width:30.3pt;height:16.9pt;z-index:251840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" stroked="f">
                <v:textbox>
                  <w:txbxContent>
                    <w:p w:rsidR="00B57DC8" w:rsidRPr="0089142E" w:rsidRDefault="00B57DC8" w:rsidP="00B57DC8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B57DC8" w:rsidRPr="00B57DC8" w:rsidRDefault="00B57DC8" w:rsidP="00B57DC8">
      <w:pPr>
        <w:rPr>
          <w:rFonts w:ascii="Consolas" w:eastAsia="Times New Roman" w:hAnsi="Consolas" w:cs="Consolas"/>
        </w:rPr>
      </w:pP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41536" behindDoc="0" locked="0" layoutInCell="1" allowOverlap="1" wp14:anchorId="56AF32AB" wp14:editId="1A37BE30">
                <wp:simplePos x="0" y="0"/>
                <wp:positionH relativeFrom="column">
                  <wp:posOffset>8475980</wp:posOffset>
                </wp:positionH>
                <wp:positionV relativeFrom="paragraph">
                  <wp:posOffset>83185</wp:posOffset>
                </wp:positionV>
                <wp:extent cx="644525" cy="684530"/>
                <wp:effectExtent l="38100" t="0" r="22225" b="58420"/>
                <wp:wrapNone/>
                <wp:docPr id="173" name="AutoShape 5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44525" cy="6845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69" o:spid="_x0000_s1026" type="#_x0000_t32" style="position:absolute;margin-left:667.4pt;margin-top:6.55pt;width:50.75pt;height:53.9pt;flip:x;z-index:251841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 wp14:anchorId="6787F8C6" wp14:editId="665FACC1">
                <wp:simplePos x="0" y="0"/>
                <wp:positionH relativeFrom="column">
                  <wp:posOffset>1031112</wp:posOffset>
                </wp:positionH>
                <wp:positionV relativeFrom="paragraph">
                  <wp:posOffset>165963</wp:posOffset>
                </wp:positionV>
                <wp:extent cx="1376737" cy="1471930"/>
                <wp:effectExtent l="0" t="0" r="13970" b="13970"/>
                <wp:wrapNone/>
                <wp:docPr id="168" name="Rectangle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76737" cy="147193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466469" w:rsidRDefault="00B57DC8" w:rsidP="00B57DC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46646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Формирование </w:t>
                            </w:r>
                            <w:proofErr w:type="gramStart"/>
                            <w:r w:rsidRPr="0046646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на портале  сообщения об отказе в авторизации в связи с имеющимися нарушениями</w:t>
                            </w:r>
                            <w:proofErr w:type="gramEnd"/>
                            <w:r w:rsidRPr="0046646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в данных</w:t>
                            </w:r>
                            <w:r w:rsidRPr="00413607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46646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99" o:spid="_x0000_s1064" style="position:absolute;margin-left:81.2pt;margin-top:13.05pt;width:108.4pt;height:115.9pt;z-index:25180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" filled="f" fillcolor="#2f5496" strokecolor="#2f5496" strokeweight="1.5pt">
                <v:textbox>
                  <w:txbxContent>
                    <w:p w:rsidR="00B57DC8" w:rsidRPr="00466469" w:rsidRDefault="00B57DC8" w:rsidP="00B57DC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466469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Формирование </w:t>
                      </w:r>
                      <w:proofErr w:type="gramStart"/>
                      <w:r w:rsidRPr="00466469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на портале  сообщения об отказе в авторизации в связи с имеющимися нарушениями</w:t>
                      </w:r>
                      <w:proofErr w:type="gramEnd"/>
                      <w:r w:rsidRPr="00466469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в данных</w:t>
                      </w:r>
                      <w:r w:rsidRPr="00413607">
                        <w:rPr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466469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 wp14:anchorId="7F73465F" wp14:editId="045F97B0">
                <wp:simplePos x="0" y="0"/>
                <wp:positionH relativeFrom="column">
                  <wp:posOffset>250190</wp:posOffset>
                </wp:positionH>
                <wp:positionV relativeFrom="paragraph">
                  <wp:posOffset>309245</wp:posOffset>
                </wp:positionV>
                <wp:extent cx="695960" cy="135255"/>
                <wp:effectExtent l="0" t="0" r="66040" b="74295"/>
                <wp:wrapNone/>
                <wp:docPr id="172" name="AutoShape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5960" cy="1352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91" o:spid="_x0000_s1026" type="#_x0000_t32" style="position:absolute;margin-left:19.7pt;margin-top:24.35pt;width:54.8pt;height:10.65pt;z-index:25179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14912" behindDoc="0" locked="0" layoutInCell="1" allowOverlap="1" wp14:anchorId="624AE113" wp14:editId="6DA98132">
                <wp:simplePos x="0" y="0"/>
                <wp:positionH relativeFrom="column">
                  <wp:posOffset>3531870</wp:posOffset>
                </wp:positionH>
                <wp:positionV relativeFrom="paragraph">
                  <wp:posOffset>55245</wp:posOffset>
                </wp:positionV>
                <wp:extent cx="510540" cy="201295"/>
                <wp:effectExtent l="0" t="0" r="3810" b="8255"/>
                <wp:wrapNone/>
                <wp:docPr id="171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57DC8" w:rsidRPr="0089142E" w:rsidRDefault="00B57DC8" w:rsidP="00B57DC8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65" type="#_x0000_t202" style="position:absolute;margin-left:278.1pt;margin-top:4.35pt;width:40.2pt;height:15.85pt;z-index:251814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" stroked="f">
                <v:textbox>
                  <w:txbxContent>
                    <w:p w:rsidR="00B57DC8" w:rsidRPr="0089142E" w:rsidRDefault="00B57DC8" w:rsidP="00B57DC8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15936" behindDoc="0" locked="0" layoutInCell="1" allowOverlap="1" wp14:anchorId="1ACE5F91" wp14:editId="7A34EFA6">
                <wp:simplePos x="0" y="0"/>
                <wp:positionH relativeFrom="column">
                  <wp:posOffset>3331210</wp:posOffset>
                </wp:positionH>
                <wp:positionV relativeFrom="paragraph">
                  <wp:posOffset>164465</wp:posOffset>
                </wp:positionV>
                <wp:extent cx="9525" cy="158115"/>
                <wp:effectExtent l="69215" t="13335" r="54610" b="28575"/>
                <wp:wrapNone/>
                <wp:docPr id="174" name="AutoShape 5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525" cy="1581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44" o:spid="_x0000_s1026" type="#_x0000_t32" style="position:absolute;margin-left:262.3pt;margin-top:12.95pt;width:.75pt;height:12.45pt;flip:x;z-index:251815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39488" behindDoc="0" locked="0" layoutInCell="1" allowOverlap="1" wp14:anchorId="5BDAB96D" wp14:editId="710869D4">
                <wp:simplePos x="0" y="0"/>
                <wp:positionH relativeFrom="column">
                  <wp:posOffset>5199380</wp:posOffset>
                </wp:positionH>
                <wp:positionV relativeFrom="paragraph">
                  <wp:posOffset>214630</wp:posOffset>
                </wp:positionV>
                <wp:extent cx="396240" cy="237490"/>
                <wp:effectExtent l="0" t="0" r="3810" b="0"/>
                <wp:wrapNone/>
                <wp:docPr id="170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57DC8" w:rsidRPr="0089142E" w:rsidRDefault="00B57DC8" w:rsidP="00B57DC8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66" type="#_x0000_t202" style="position:absolute;margin-left:409.4pt;margin-top:16.9pt;width:31.2pt;height:18.7pt;z-index:251839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" stroked="f">
                <v:textbox>
                  <w:txbxContent>
                    <w:p w:rsidR="00B57DC8" w:rsidRPr="0089142E" w:rsidRDefault="00B57DC8" w:rsidP="00B57DC8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22080" behindDoc="0" locked="0" layoutInCell="1" allowOverlap="1" wp14:anchorId="6AD0E50C" wp14:editId="6AEFE116">
                <wp:simplePos x="0" y="0"/>
                <wp:positionH relativeFrom="column">
                  <wp:posOffset>5128260</wp:posOffset>
                </wp:positionH>
                <wp:positionV relativeFrom="paragraph">
                  <wp:posOffset>225425</wp:posOffset>
                </wp:positionV>
                <wp:extent cx="635" cy="248285"/>
                <wp:effectExtent l="66040" t="17145" r="66675" b="29845"/>
                <wp:wrapNone/>
                <wp:docPr id="169" name="AutoShape 5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482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50" o:spid="_x0000_s1026" type="#_x0000_t32" style="position:absolute;margin-left:403.8pt;margin-top:17.75pt;width:.05pt;height:19.55pt;z-index:251822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 wp14:anchorId="0F9B0035" wp14:editId="4863A46E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167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57DC8" w:rsidRPr="0089142E" w:rsidRDefault="00B57DC8" w:rsidP="00B57DC8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67" type="#_x0000_t202" style="position:absolute;margin-left:46.85pt;margin-top:5.05pt;width:33.75pt;height:30.1pt;z-index:25178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" stroked="f">
                <v:textbox>
                  <w:txbxContent>
                    <w:p w:rsidR="00B57DC8" w:rsidRPr="0089142E" w:rsidRDefault="00B57DC8" w:rsidP="00B57DC8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B57DC8" w:rsidRPr="00B57DC8" w:rsidRDefault="00B57DC8" w:rsidP="00B57DC8">
      <w:pPr>
        <w:jc w:val="right"/>
        <w:rPr>
          <w:rFonts w:ascii="Consolas" w:eastAsia="Times New Roman" w:hAnsi="Consolas" w:cs="Consolas"/>
        </w:rPr>
      </w:pP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35392" behindDoc="0" locked="0" layoutInCell="1" allowOverlap="1" wp14:anchorId="31A7EC20" wp14:editId="121A4B23">
                <wp:simplePos x="0" y="0"/>
                <wp:positionH relativeFrom="column">
                  <wp:posOffset>7176770</wp:posOffset>
                </wp:positionH>
                <wp:positionV relativeFrom="paragraph">
                  <wp:posOffset>142240</wp:posOffset>
                </wp:positionV>
                <wp:extent cx="0" cy="1296670"/>
                <wp:effectExtent l="76200" t="0" r="95250" b="55880"/>
                <wp:wrapNone/>
                <wp:docPr id="166" name="AutoShape 5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2966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63" o:spid="_x0000_s1026" type="#_x0000_t32" style="position:absolute;margin-left:565.1pt;margin-top:11.2pt;width:0;height:102.1pt;z-index:251835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37440" behindDoc="0" locked="0" layoutInCell="1" allowOverlap="1" wp14:anchorId="15C14A72" wp14:editId="3351AAE4">
                <wp:simplePos x="0" y="0"/>
                <wp:positionH relativeFrom="column">
                  <wp:posOffset>7175058</wp:posOffset>
                </wp:positionH>
                <wp:positionV relativeFrom="paragraph">
                  <wp:posOffset>220873</wp:posOffset>
                </wp:positionV>
                <wp:extent cx="622300" cy="232995"/>
                <wp:effectExtent l="0" t="0" r="463550" b="15240"/>
                <wp:wrapNone/>
                <wp:docPr id="165" name="AutoShape 5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2300" cy="23299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E66C75" w:rsidRDefault="00B57DC8" w:rsidP="00B57DC8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E66C75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65" o:spid="_x0000_s1068" type="#_x0000_t45" style="position:absolute;left:0;text-align:left;margin-left:564.95pt;margin-top:17.4pt;width:49pt;height:18.35pt;z-index:251837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" adj="36252,722,30901,11818,24962,11818" filled="f" strokecolor="#1f4d78" strokeweight="1pt">
                <v:textbox>
                  <w:txbxContent>
                    <w:p w:rsidR="00B57DC8" w:rsidRPr="00E66C75" w:rsidRDefault="00B57DC8" w:rsidP="00B57DC8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E66C75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23104" behindDoc="0" locked="0" layoutInCell="1" allowOverlap="1" wp14:anchorId="5F15BE80" wp14:editId="603A0DE3">
                <wp:simplePos x="0" y="0"/>
                <wp:positionH relativeFrom="column">
                  <wp:posOffset>4401035</wp:posOffset>
                </wp:positionH>
                <wp:positionV relativeFrom="paragraph">
                  <wp:posOffset>159229</wp:posOffset>
                </wp:positionV>
                <wp:extent cx="2419350" cy="770562"/>
                <wp:effectExtent l="0" t="0" r="19050" b="10795"/>
                <wp:wrapNone/>
                <wp:docPr id="163" name="Rectangle 5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19350" cy="770562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466469" w:rsidRDefault="00B57DC8" w:rsidP="00B57DC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46646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46646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не подтверждением</w:t>
                            </w:r>
                            <w:proofErr w:type="gramEnd"/>
                            <w:r w:rsidRPr="0046646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подлинности ЭЦП </w:t>
                            </w:r>
                            <w:proofErr w:type="spellStart"/>
                            <w:r w:rsidRPr="0046646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51" o:spid="_x0000_s1069" style="position:absolute;left:0;text-align:left;margin-left:346.55pt;margin-top:12.55pt;width:190.5pt;height:60.65pt;z-index:251823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" filled="f" fillcolor="#2f5496" strokecolor="#2f5496" strokeweight="1.5pt">
                <v:textbox>
                  <w:txbxContent>
                    <w:p w:rsidR="00B57DC8" w:rsidRPr="00466469" w:rsidRDefault="00B57DC8" w:rsidP="00B57DC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466469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466469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не подтверждением</w:t>
                      </w:r>
                      <w:proofErr w:type="gramEnd"/>
                      <w:r w:rsidRPr="00466469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подлинности ЭЦП </w:t>
                      </w:r>
                      <w:proofErr w:type="spellStart"/>
                      <w:r w:rsidRPr="00466469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8768" behindDoc="0" locked="0" layoutInCell="1" allowOverlap="1" wp14:anchorId="2E33B20E" wp14:editId="10428ED7">
                <wp:simplePos x="0" y="0"/>
                <wp:positionH relativeFrom="column">
                  <wp:posOffset>2459219</wp:posOffset>
                </wp:positionH>
                <wp:positionV relativeFrom="paragraph">
                  <wp:posOffset>5116</wp:posOffset>
                </wp:positionV>
                <wp:extent cx="1830070" cy="1109609"/>
                <wp:effectExtent l="0" t="0" r="17780" b="14605"/>
                <wp:wrapNone/>
                <wp:docPr id="164" name="Rectangle 5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30070" cy="1109609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466469" w:rsidRDefault="00B57DC8" w:rsidP="00B57DC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46646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46646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не подтверждением</w:t>
                            </w:r>
                            <w:proofErr w:type="gramEnd"/>
                            <w:r w:rsidRPr="0046646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данных </w:t>
                            </w:r>
                            <w:proofErr w:type="spellStart"/>
                            <w:r w:rsidRPr="0046646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  <w:r w:rsidRPr="0046646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в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37" o:spid="_x0000_s1070" style="position:absolute;left:0;text-align:left;margin-left:193.65pt;margin-top:.4pt;width:144.1pt;height:87.35pt;z-index:251808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" filled="f" fillcolor="#2f5496" strokecolor="#2f5496" strokeweight="1.5pt">
                <v:textbox>
                  <w:txbxContent>
                    <w:p w:rsidR="00B57DC8" w:rsidRPr="00466469" w:rsidRDefault="00B57DC8" w:rsidP="00B57DC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466469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466469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не подтверждением</w:t>
                      </w:r>
                      <w:proofErr w:type="gramEnd"/>
                      <w:r w:rsidRPr="00466469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данных </w:t>
                      </w:r>
                      <w:proofErr w:type="spellStart"/>
                      <w:r w:rsidRPr="00466469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  <w:r w:rsidRPr="00466469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в ГБД ФЛ/ГБД ЮЛ</w:t>
                      </w:r>
                    </w:p>
                  </w:txbxContent>
                </v:textbox>
              </v:rect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anchorId="646E9A15" wp14:editId="0219F884">
                <wp:simplePos x="0" y="0"/>
                <wp:positionH relativeFrom="column">
                  <wp:posOffset>671517</wp:posOffset>
                </wp:positionH>
                <wp:positionV relativeFrom="paragraph">
                  <wp:posOffset>159228</wp:posOffset>
                </wp:positionV>
                <wp:extent cx="356706" cy="294640"/>
                <wp:effectExtent l="0" t="0" r="5715" b="0"/>
                <wp:wrapNone/>
                <wp:docPr id="162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6706" cy="2946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57DC8" w:rsidRPr="0089142E" w:rsidRDefault="00B57DC8" w:rsidP="00B57DC8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71" type="#_x0000_t202" style="position:absolute;left:0;text-align:left;margin-left:52.9pt;margin-top:12.55pt;width:28.1pt;height:23.2pt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" stroked="f">
                <v:textbox>
                  <w:txbxContent>
                    <w:p w:rsidR="00B57DC8" w:rsidRPr="0089142E" w:rsidRDefault="00B57DC8" w:rsidP="00B57DC8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31296" behindDoc="0" locked="0" layoutInCell="1" allowOverlap="1" wp14:anchorId="395F8E1C" wp14:editId="21DB9DD2">
                <wp:simplePos x="0" y="0"/>
                <wp:positionH relativeFrom="column">
                  <wp:posOffset>8721725</wp:posOffset>
                </wp:positionH>
                <wp:positionV relativeFrom="paragraph">
                  <wp:posOffset>74930</wp:posOffset>
                </wp:positionV>
                <wp:extent cx="394970" cy="225425"/>
                <wp:effectExtent l="0" t="0" r="5080" b="3175"/>
                <wp:wrapNone/>
                <wp:docPr id="161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25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57DC8" w:rsidRPr="0089142E" w:rsidRDefault="00B57DC8" w:rsidP="00B57DC8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72" type="#_x0000_t202" style="position:absolute;left:0;text-align:left;margin-left:686.75pt;margin-top:5.9pt;width:31.1pt;height:17.75pt;z-index:251831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" stroked="f">
                <v:textbox>
                  <w:txbxContent>
                    <w:p w:rsidR="00B57DC8" w:rsidRPr="0089142E" w:rsidRDefault="00B57DC8" w:rsidP="00B57DC8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</w:p>
    <w:p w:rsidR="00B57DC8" w:rsidRPr="00B57DC8" w:rsidRDefault="00B57DC8" w:rsidP="00B57DC8">
      <w:pPr>
        <w:rPr>
          <w:rFonts w:ascii="Consolas" w:eastAsia="Times New Roman" w:hAnsi="Consolas" w:cs="Consolas"/>
        </w:rPr>
      </w:pP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38464" behindDoc="0" locked="0" layoutInCell="1" allowOverlap="1" wp14:anchorId="01423D03" wp14:editId="652B46A6">
                <wp:simplePos x="0" y="0"/>
                <wp:positionH relativeFrom="column">
                  <wp:posOffset>7233920</wp:posOffset>
                </wp:positionH>
                <wp:positionV relativeFrom="paragraph">
                  <wp:posOffset>217170</wp:posOffset>
                </wp:positionV>
                <wp:extent cx="1972945" cy="714375"/>
                <wp:effectExtent l="0" t="0" r="27305" b="28575"/>
                <wp:wrapNone/>
                <wp:docPr id="160" name="Rectangle 5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72945" cy="7143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413607" w:rsidRDefault="00B57DC8" w:rsidP="00B57DC8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46646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олучение </w:t>
                            </w:r>
                            <w:proofErr w:type="spellStart"/>
                            <w:r w:rsidRPr="0046646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ем</w:t>
                            </w:r>
                            <w:proofErr w:type="spellEnd"/>
                            <w:r w:rsidRPr="0046646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результата государственной услуги сформированного в</w:t>
                            </w:r>
                            <w:r w:rsidRPr="00413607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6646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66" o:spid="_x0000_s1073" style="position:absolute;margin-left:569.6pt;margin-top:17.1pt;width:155.35pt;height:56.25pt;z-index:251838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" filled="f" fillcolor="#2f5496" strokecolor="#2f5496" strokeweight="1.5pt">
                <v:textbox>
                  <w:txbxContent>
                    <w:p w:rsidR="00B57DC8" w:rsidRPr="00413607" w:rsidRDefault="00B57DC8" w:rsidP="00B57DC8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466469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олучение </w:t>
                      </w:r>
                      <w:proofErr w:type="spellStart"/>
                      <w:r w:rsidRPr="00466469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ем</w:t>
                      </w:r>
                      <w:proofErr w:type="spellEnd"/>
                      <w:r w:rsidRPr="00466469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результата государственной услуги сформированного в</w:t>
                      </w:r>
                      <w:r w:rsidRPr="00413607"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466469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ИНИС</w:t>
                      </w:r>
                    </w:p>
                  </w:txbxContent>
                </v:textbox>
              </v:rect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3648" behindDoc="0" locked="0" layoutInCell="1" allowOverlap="1" wp14:anchorId="48422EBD" wp14:editId="2E07E533">
                <wp:simplePos x="0" y="0"/>
                <wp:positionH relativeFrom="column">
                  <wp:posOffset>-83185</wp:posOffset>
                </wp:positionH>
                <wp:positionV relativeFrom="paragraph">
                  <wp:posOffset>51435</wp:posOffset>
                </wp:positionV>
                <wp:extent cx="866775" cy="1304925"/>
                <wp:effectExtent l="7620" t="6350" r="1905" b="3175"/>
                <wp:wrapNone/>
                <wp:docPr id="159" name="AutoShape 5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532" o:spid="_x0000_s1026" style="position:absolute;margin-left:-6.55pt;margin-top:4.05pt;width:68.25pt;height:102.75pt;z-index:25180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" fillcolor="#2f5496" stroked="f"/>
            </w:pict>
          </mc:Fallback>
        </mc:AlternateContent>
      </w:r>
    </w:p>
    <w:p w:rsidR="00B57DC8" w:rsidRPr="00B57DC8" w:rsidRDefault="00B57DC8" w:rsidP="00B57DC8">
      <w:pPr>
        <w:rPr>
          <w:rFonts w:ascii="Consolas" w:eastAsia="Times New Roman" w:hAnsi="Consolas" w:cs="Consolas"/>
        </w:rPr>
      </w:pP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34368" behindDoc="0" locked="0" layoutInCell="1" allowOverlap="1" wp14:anchorId="7FF09583" wp14:editId="4BA4C770">
                <wp:simplePos x="0" y="0"/>
                <wp:positionH relativeFrom="column">
                  <wp:posOffset>4791075</wp:posOffset>
                </wp:positionH>
                <wp:positionV relativeFrom="paragraph">
                  <wp:posOffset>297180</wp:posOffset>
                </wp:positionV>
                <wp:extent cx="0" cy="433705"/>
                <wp:effectExtent l="76200" t="0" r="57150" b="61595"/>
                <wp:wrapNone/>
                <wp:docPr id="156" name="AutoShape 5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337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62" o:spid="_x0000_s1026" type="#_x0000_t32" style="position:absolute;margin-left:377.25pt;margin-top:23.4pt;width:0;height:34.15pt;z-index:251834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6720" behindDoc="0" locked="0" layoutInCell="1" allowOverlap="1" wp14:anchorId="0B83EF7A" wp14:editId="5F86E25A">
                <wp:simplePos x="0" y="0"/>
                <wp:positionH relativeFrom="column">
                  <wp:posOffset>2074545</wp:posOffset>
                </wp:positionH>
                <wp:positionV relativeFrom="paragraph">
                  <wp:posOffset>682625</wp:posOffset>
                </wp:positionV>
                <wp:extent cx="0" cy="264795"/>
                <wp:effectExtent l="76200" t="0" r="57150" b="59055"/>
                <wp:wrapNone/>
                <wp:docPr id="157" name="AutoShape 1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647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21" o:spid="_x0000_s1026" type="#_x0000_t32" style="position:absolute;margin-left:163.35pt;margin-top:53.75pt;width:0;height:20.85pt;z-index:25180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9792" behindDoc="0" locked="0" layoutInCell="1" allowOverlap="1" wp14:anchorId="54A67807" wp14:editId="11577C83">
                <wp:simplePos x="0" y="0"/>
                <wp:positionH relativeFrom="column">
                  <wp:posOffset>1342390</wp:posOffset>
                </wp:positionH>
                <wp:positionV relativeFrom="paragraph">
                  <wp:posOffset>716280</wp:posOffset>
                </wp:positionV>
                <wp:extent cx="1023620" cy="267335"/>
                <wp:effectExtent l="247650" t="76200" r="0" b="18415"/>
                <wp:wrapNone/>
                <wp:docPr id="158" name="AutoShape 5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67335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18301"/>
                            <a:gd name="adj5" fmla="val -27083"/>
                            <a:gd name="adj6" fmla="val -236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E66C75" w:rsidRDefault="00B57DC8" w:rsidP="00B57DC8">
                            <w:pP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E66C75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38" o:spid="_x0000_s1074" type="#_x0000_t45" style="position:absolute;margin-left:105.7pt;margin-top:56.4pt;width:80.6pt;height:21.05pt;z-index:251809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" adj="-5105,-5850,-3953,11571,-1608,11571" filled="f" strokecolor="#1f4d78" strokeweight="1pt">
                <v:textbox>
                  <w:txbxContent>
                    <w:p w:rsidR="00B57DC8" w:rsidRPr="00E66C75" w:rsidRDefault="00B57DC8" w:rsidP="00B57DC8">
                      <w:pP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E66C75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33344" behindDoc="0" locked="0" layoutInCell="1" allowOverlap="1" wp14:anchorId="64506A81" wp14:editId="7C12CA8D">
                <wp:simplePos x="0" y="0"/>
                <wp:positionH relativeFrom="column">
                  <wp:posOffset>3643630</wp:posOffset>
                </wp:positionH>
                <wp:positionV relativeFrom="paragraph">
                  <wp:posOffset>635635</wp:posOffset>
                </wp:positionV>
                <wp:extent cx="626110" cy="304800"/>
                <wp:effectExtent l="304800" t="133350" r="0" b="19050"/>
                <wp:wrapNone/>
                <wp:docPr id="154" name="AutoShape 5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110" cy="304800"/>
                        </a:xfrm>
                        <a:prstGeom prst="accentCallout2">
                          <a:avLst>
                            <a:gd name="adj1" fmla="val 53569"/>
                            <a:gd name="adj2" fmla="val -12171"/>
                            <a:gd name="adj3" fmla="val 53569"/>
                            <a:gd name="adj4" fmla="val -34991"/>
                            <a:gd name="adj5" fmla="val -40477"/>
                            <a:gd name="adj6" fmla="val -46245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E66C75" w:rsidRDefault="00B57DC8" w:rsidP="00B57DC8">
                            <w:pP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E66C75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61" o:spid="_x0000_s1075" type="#_x0000_t45" style="position:absolute;margin-left:286.9pt;margin-top:50.05pt;width:49.3pt;height:24pt;z-index:251833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" adj="-9989,-8743,-7558,11571,-2629,11571" filled="f" strokecolor="#1f4d78" strokeweight="1pt">
                <v:textbox>
                  <w:txbxContent>
                    <w:p w:rsidR="00B57DC8" w:rsidRPr="00E66C75" w:rsidRDefault="00B57DC8" w:rsidP="00B57DC8">
                      <w:pP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E66C75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17984" behindDoc="0" locked="0" layoutInCell="1" allowOverlap="1" wp14:anchorId="77F16E71" wp14:editId="0426E28F">
                <wp:simplePos x="0" y="0"/>
                <wp:positionH relativeFrom="column">
                  <wp:posOffset>3164674</wp:posOffset>
                </wp:positionH>
                <wp:positionV relativeFrom="paragraph">
                  <wp:posOffset>468050</wp:posOffset>
                </wp:positionV>
                <wp:extent cx="635" cy="469983"/>
                <wp:effectExtent l="76200" t="0" r="75565" b="63500"/>
                <wp:wrapNone/>
                <wp:docPr id="152" name="AutoShape 5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469983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46" o:spid="_x0000_s1026" type="#_x0000_t32" style="position:absolute;margin-left:249.2pt;margin-top:36.85pt;width:.05pt;height:37pt;z-index:251817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 wp14:anchorId="62CE4504" wp14:editId="1E3A85B8">
                <wp:simplePos x="0" y="0"/>
                <wp:positionH relativeFrom="column">
                  <wp:posOffset>9077325</wp:posOffset>
                </wp:positionH>
                <wp:positionV relativeFrom="paragraph">
                  <wp:posOffset>605155</wp:posOffset>
                </wp:positionV>
                <wp:extent cx="0" cy="330835"/>
                <wp:effectExtent l="0" t="0" r="19050" b="12065"/>
                <wp:wrapNone/>
                <wp:docPr id="155" name="AutoShape 5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308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33" o:spid="_x0000_s1026" type="#_x0000_t32" style="position:absolute;margin-left:714.75pt;margin-top:47.65pt;width:0;height:26.05pt;z-index:25180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" strokeweight="2pt"/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 wp14:anchorId="4628A076" wp14:editId="1FA0A6AF">
                <wp:simplePos x="0" y="0"/>
                <wp:positionH relativeFrom="column">
                  <wp:posOffset>4297680</wp:posOffset>
                </wp:positionH>
                <wp:positionV relativeFrom="paragraph">
                  <wp:posOffset>411480</wp:posOffset>
                </wp:positionV>
                <wp:extent cx="1181100" cy="280035"/>
                <wp:effectExtent l="0" t="19050" r="228600" b="24765"/>
                <wp:wrapNone/>
                <wp:docPr id="153" name="AutoShape 5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81100" cy="28003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1653"/>
                            <a:gd name="adj5" fmla="val -4556"/>
                            <a:gd name="adj6" fmla="val 11724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E66C75" w:rsidRDefault="00B57DC8" w:rsidP="00B57DC8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E66C75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18" o:spid="_x0000_s1076" type="#_x0000_t45" style="position:absolute;margin-left:338.4pt;margin-top:32.4pt;width:93pt;height:22.05pt;z-index:25178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" adj="25324,-984,24117,9324,22954,9324" filled="f" strokecolor="#1f4d78" strokeweight="1pt">
                <v:textbox>
                  <w:txbxContent>
                    <w:p w:rsidR="00B57DC8" w:rsidRPr="00E66C75" w:rsidRDefault="00B57DC8" w:rsidP="00B57DC8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E66C75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5696" behindDoc="0" locked="0" layoutInCell="1" allowOverlap="1" wp14:anchorId="71275CEA" wp14:editId="0E2478F1">
                <wp:simplePos x="0" y="0"/>
                <wp:positionH relativeFrom="column">
                  <wp:posOffset>876300</wp:posOffset>
                </wp:positionH>
                <wp:positionV relativeFrom="paragraph">
                  <wp:posOffset>939165</wp:posOffset>
                </wp:positionV>
                <wp:extent cx="8227695" cy="635"/>
                <wp:effectExtent l="38100" t="76200" r="0" b="94615"/>
                <wp:wrapNone/>
                <wp:docPr id="151" name="AutoShape 5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227695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34" o:spid="_x0000_s1026" type="#_x0000_t32" style="position:absolute;margin-left:69pt;margin-top:73.95pt;width:647.85pt;height:.05pt;flip:x;z-index:25180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" strokeweight="2pt">
                <v:stroke endarrow="block"/>
              </v:shape>
            </w:pict>
          </mc:Fallback>
        </mc:AlternateContent>
      </w:r>
    </w:p>
    <w:p w:rsidR="00B57DC8" w:rsidRPr="00B57DC8" w:rsidRDefault="00B57DC8" w:rsidP="00B57DC8">
      <w:pPr>
        <w:rPr>
          <w:rFonts w:ascii="Times New Roman" w:eastAsia="Times New Roman" w:hAnsi="Times New Roman" w:cs="Times New Roman"/>
          <w:sz w:val="24"/>
          <w:szCs w:val="24"/>
        </w:rPr>
        <w:sectPr w:rsidR="00B57DC8" w:rsidRPr="00B57DC8" w:rsidSect="00B57DC8">
          <w:pgSz w:w="16838" w:h="11906" w:orient="landscape"/>
          <w:pgMar w:top="1418" w:right="1418" w:bottom="851" w:left="1418" w:header="709" w:footer="709" w:gutter="0"/>
          <w:cols w:space="708"/>
          <w:titlePg/>
          <w:rtlGutter/>
          <w:docGrid w:linePitch="360"/>
        </w:sectPr>
      </w:pPr>
    </w:p>
    <w:p w:rsidR="00B57DC8" w:rsidRPr="00B57DC8" w:rsidRDefault="00B57DC8" w:rsidP="00B57DC8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sz w:val="24"/>
          <w:szCs w:val="24"/>
        </w:rPr>
        <w:lastRenderedPageBreak/>
        <w:t>*</w:t>
      </w:r>
      <w:r w:rsidRPr="00B57DC8">
        <w:rPr>
          <w:rFonts w:ascii="Times New Roman" w:eastAsia="Times New Roman" w:hAnsi="Times New Roman" w:cs="Times New Roman"/>
          <w:sz w:val="20"/>
          <w:szCs w:val="20"/>
        </w:rPr>
        <w:t>СФЕ</w:t>
      </w:r>
      <w:r w:rsidRPr="00B57DC8">
        <w:rPr>
          <w:rFonts w:ascii="Times New Roman" w:eastAsia="Times New Roman" w:hAnsi="Times New Roman" w:cs="Times New Roman"/>
          <w:sz w:val="20"/>
          <w:szCs w:val="20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B57DC8">
        <w:rPr>
          <w:rFonts w:ascii="Times New Roman" w:eastAsia="Times New Roman" w:hAnsi="Times New Roman" w:cs="Times New Roman"/>
          <w:sz w:val="20"/>
          <w:szCs w:val="20"/>
        </w:rPr>
        <w:t>услугодателя</w:t>
      </w:r>
      <w:proofErr w:type="spellEnd"/>
      <w:r w:rsidRPr="00B57DC8">
        <w:rPr>
          <w:rFonts w:ascii="Times New Roman" w:eastAsia="Times New Roman" w:hAnsi="Times New Roman" w:cs="Times New Roman"/>
          <w:sz w:val="20"/>
          <w:szCs w:val="20"/>
        </w:rPr>
        <w:t>, Государственной корпорации, веб-портала «электронного правительства»;</w:t>
      </w:r>
    </w:p>
    <w:p w:rsidR="00B57DC8" w:rsidRPr="00B57DC8" w:rsidRDefault="00B57DC8" w:rsidP="00B57DC8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</w:p>
    <w:p w:rsidR="00B57DC8" w:rsidRPr="00B57DC8" w:rsidRDefault="00B57DC8" w:rsidP="00B57DC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 wp14:anchorId="15014678" wp14:editId="6CF92289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7620" t="1270" r="1905" b="8255"/>
                <wp:wrapNone/>
                <wp:docPr id="150" name="AutoShape 5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531" o:spid="_x0000_s1026" style="position:absolute;margin-left:8.45pt;margin-top:2.8pt;width:36pt;height:32.25pt;z-index:25180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" fillcolor="#2f5496" stroked="f"/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sz w:val="20"/>
          <w:szCs w:val="20"/>
        </w:rPr>
        <w:tab/>
      </w:r>
    </w:p>
    <w:p w:rsidR="00B57DC8" w:rsidRPr="00B57DC8" w:rsidRDefault="00B57DC8" w:rsidP="00B57DC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sz w:val="20"/>
          <w:szCs w:val="20"/>
        </w:rPr>
        <w:tab/>
        <w:t>- начало или завершение оказания государственной услуги;</w:t>
      </w:r>
    </w:p>
    <w:p w:rsidR="00B57DC8" w:rsidRPr="00B57DC8" w:rsidRDefault="00B57DC8" w:rsidP="00B57DC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B57DC8" w:rsidRPr="00B57DC8" w:rsidRDefault="00B57DC8" w:rsidP="00B57DC8">
      <w:pPr>
        <w:spacing w:after="0" w:line="240" w:lineRule="auto"/>
        <w:ind w:left="707" w:firstLine="709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2CAEE3C6" wp14:editId="4C64DC19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7145" t="13970" r="11430" b="15240"/>
                <wp:wrapNone/>
                <wp:docPr id="149" name="Rectangle 5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0535A6" w:rsidRDefault="00B57DC8" w:rsidP="00B57DC8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20" o:spid="_x0000_s1077" style="position:absolute;left:0;text-align:left;margin-left:11.45pt;margin-top:4.4pt;width:32.25pt;height:26.95pt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" filled="f" fillcolor="#2f5496" strokecolor="#2f5496" strokeweight="1.5pt">
                <v:textbox>
                  <w:txbxContent>
                    <w:p w:rsidR="00B57DC8" w:rsidRPr="000535A6" w:rsidRDefault="00B57DC8" w:rsidP="00B57DC8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B57DC8" w:rsidRPr="00B57DC8" w:rsidRDefault="00B57DC8" w:rsidP="00B57DC8">
      <w:pPr>
        <w:spacing w:after="0" w:line="240" w:lineRule="auto"/>
        <w:ind w:left="707" w:firstLine="709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sz w:val="20"/>
          <w:szCs w:val="20"/>
        </w:rPr>
        <w:t xml:space="preserve">- наименование процедуры (действия) </w:t>
      </w:r>
      <w:proofErr w:type="spellStart"/>
      <w:r w:rsidRPr="00B57DC8">
        <w:rPr>
          <w:rFonts w:ascii="Times New Roman" w:eastAsia="Times New Roman" w:hAnsi="Times New Roman" w:cs="Times New Roman"/>
          <w:sz w:val="20"/>
          <w:szCs w:val="20"/>
        </w:rPr>
        <w:t>услугополучателя</w:t>
      </w:r>
      <w:proofErr w:type="spellEnd"/>
      <w:r w:rsidRPr="00B57DC8">
        <w:rPr>
          <w:rFonts w:ascii="Times New Roman" w:eastAsia="Times New Roman" w:hAnsi="Times New Roman" w:cs="Times New Roman"/>
          <w:sz w:val="20"/>
          <w:szCs w:val="20"/>
        </w:rPr>
        <w:t xml:space="preserve"> и (или) СФЕ;</w:t>
      </w:r>
    </w:p>
    <w:p w:rsidR="00B57DC8" w:rsidRPr="00B57DC8" w:rsidRDefault="00B57DC8" w:rsidP="00B57DC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B57DC8" w:rsidRPr="00B57DC8" w:rsidRDefault="00B57DC8" w:rsidP="00B57DC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 wp14:anchorId="545C9BA0" wp14:editId="7FCB1C38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7620" t="635" r="1905" b="1905"/>
                <wp:wrapNone/>
                <wp:docPr id="148" name="AutoShape 5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24" o:spid="_x0000_s1026" type="#_x0000_t4" style="position:absolute;margin-left:11.45pt;margin-top:8.25pt;width:28.5pt;height:29.8pt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" fillcolor="#7b7b7b" stroked="f"/>
            </w:pict>
          </mc:Fallback>
        </mc:AlternateContent>
      </w:r>
    </w:p>
    <w:p w:rsidR="00B57DC8" w:rsidRPr="00B57DC8" w:rsidRDefault="00B57DC8" w:rsidP="00B57DC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sz w:val="20"/>
          <w:szCs w:val="20"/>
        </w:rPr>
        <w:tab/>
        <w:t>- вариант выбора;</w:t>
      </w:r>
    </w:p>
    <w:p w:rsidR="00B57DC8" w:rsidRPr="00B57DC8" w:rsidRDefault="00B57DC8" w:rsidP="00B57DC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B57DC8" w:rsidRPr="00B57DC8" w:rsidRDefault="00B57DC8" w:rsidP="00B57DC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B57DC8" w:rsidRPr="00B57DC8" w:rsidRDefault="00B57DC8" w:rsidP="00B57DC8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4294967295" distB="4294967295" distL="114300" distR="114300" simplePos="0" relativeHeight="251794432" behindDoc="0" locked="0" layoutInCell="1" allowOverlap="1" wp14:anchorId="2E067B0B" wp14:editId="49AB21A6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147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1" o:spid="_x0000_s1026" type="#_x0000_t32" style="position:absolute;margin-left:17.45pt;margin-top:7.15pt;width:22.5pt;height:0;z-index:25179443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7E4VNQIAAF8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sz w:val="20"/>
          <w:szCs w:val="20"/>
        </w:rPr>
        <w:t>- переход к следующей процедуре (действию).</w:t>
      </w:r>
    </w:p>
    <w:p w:rsidR="00B57DC8" w:rsidRPr="00B57DC8" w:rsidRDefault="00B57DC8" w:rsidP="00B57DC8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0"/>
          <w:szCs w:val="20"/>
        </w:rPr>
      </w:pPr>
    </w:p>
    <w:p w:rsidR="00B57DC8" w:rsidRPr="00B57DC8" w:rsidRDefault="00B57DC8" w:rsidP="00B57DC8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0"/>
          <w:szCs w:val="20"/>
        </w:rPr>
      </w:pPr>
    </w:p>
    <w:p w:rsidR="00B57DC8" w:rsidRPr="00B57DC8" w:rsidRDefault="00B57DC8" w:rsidP="00B57DC8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B57DC8" w:rsidRPr="00B57DC8" w:rsidRDefault="00B57DC8" w:rsidP="00B57DC8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B57DC8" w:rsidRPr="00B57DC8" w:rsidRDefault="00B57DC8" w:rsidP="00B57DC8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B57DC8" w:rsidRPr="00B57DC8" w:rsidRDefault="00B57DC8" w:rsidP="00B57DC8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B57DC8" w:rsidRPr="00B57DC8" w:rsidRDefault="00B57DC8" w:rsidP="00B57DC8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B57DC8" w:rsidRPr="00B57DC8" w:rsidRDefault="00B57DC8" w:rsidP="00B57DC8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B57DC8" w:rsidRPr="00B57DC8" w:rsidRDefault="00B57DC8" w:rsidP="00B57DC8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B57DC8" w:rsidRPr="00B57DC8" w:rsidRDefault="00B57DC8" w:rsidP="00B57DC8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B57DC8" w:rsidRPr="00B57DC8" w:rsidRDefault="00B57DC8" w:rsidP="00B57DC8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B57DC8" w:rsidRPr="00B57DC8" w:rsidRDefault="00B57DC8" w:rsidP="00B57DC8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B57DC8" w:rsidRPr="00B57DC8" w:rsidRDefault="00B57DC8" w:rsidP="00B57DC8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B57DC8" w:rsidRPr="00B57DC8" w:rsidRDefault="00B57DC8" w:rsidP="00B57DC8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B57DC8" w:rsidRPr="00B57DC8" w:rsidRDefault="00B57DC8" w:rsidP="00B57DC8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B57DC8" w:rsidRPr="00B57DC8" w:rsidRDefault="00B57DC8" w:rsidP="00B57DC8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B57DC8" w:rsidRPr="00B57DC8" w:rsidRDefault="00B57DC8" w:rsidP="00B57DC8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B57DC8" w:rsidRPr="00B57DC8" w:rsidRDefault="00B57DC8" w:rsidP="00B57DC8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B57DC8" w:rsidRPr="00B57DC8" w:rsidRDefault="00B57DC8" w:rsidP="00B57DC8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7DC8">
        <w:rPr>
          <w:rFonts w:ascii="Times New Roman" w:eastAsia="Times New Roman" w:hAnsi="Times New Roman" w:cs="Times New Roman"/>
          <w:sz w:val="24"/>
          <w:szCs w:val="24"/>
          <w:lang w:eastAsia="ru-RU"/>
        </w:rPr>
        <w:br w:type="page"/>
      </w:r>
    </w:p>
    <w:p w:rsidR="00B42E78" w:rsidRDefault="00B42E78" w:rsidP="00B57DC8">
      <w:pPr>
        <w:overflowPunct w:val="0"/>
        <w:autoSpaceDE w:val="0"/>
        <w:autoSpaceDN w:val="0"/>
        <w:adjustRightInd w:val="0"/>
        <w:spacing w:after="0" w:line="240" w:lineRule="auto"/>
        <w:ind w:left="8505" w:right="281"/>
        <w:jc w:val="center"/>
        <w:rPr>
          <w:rFonts w:ascii="Times New Roman" w:eastAsia="Calibri" w:hAnsi="Times New Roman" w:cs="Times New Roman"/>
          <w:sz w:val="20"/>
          <w:szCs w:val="20"/>
          <w:lang w:eastAsia="ru-RU"/>
        </w:rPr>
      </w:pPr>
    </w:p>
    <w:p w:rsidR="00B57DC8" w:rsidRPr="00B57DC8" w:rsidRDefault="00B57DC8" w:rsidP="00B57DC8">
      <w:pPr>
        <w:spacing w:after="0" w:line="240" w:lineRule="auto"/>
        <w:ind w:left="8505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color w:val="000000"/>
          <w:sz w:val="20"/>
          <w:szCs w:val="20"/>
        </w:rPr>
        <w:t>Приложение 7</w:t>
      </w:r>
    </w:p>
    <w:p w:rsidR="00B57DC8" w:rsidRPr="00B57DC8" w:rsidRDefault="00B57DC8" w:rsidP="00B57DC8">
      <w:pPr>
        <w:spacing w:after="0" w:line="240" w:lineRule="auto"/>
        <w:ind w:left="8505"/>
        <w:jc w:val="center"/>
        <w:rPr>
          <w:rFonts w:ascii="Times New Roman" w:eastAsia="Times New Roman" w:hAnsi="Times New Roman" w:cs="Consolas"/>
          <w:sz w:val="20"/>
          <w:szCs w:val="20"/>
        </w:rPr>
      </w:pPr>
      <w:r w:rsidRPr="00B57DC8">
        <w:rPr>
          <w:rFonts w:ascii="Times New Roman" w:eastAsia="Times New Roman" w:hAnsi="Times New Roman" w:cs="Consolas"/>
          <w:sz w:val="20"/>
          <w:szCs w:val="20"/>
        </w:rPr>
        <w:t xml:space="preserve">к Регламенту государственной услуги </w:t>
      </w:r>
    </w:p>
    <w:p w:rsidR="00B57DC8" w:rsidRPr="00B57DC8" w:rsidRDefault="00B57DC8" w:rsidP="00B57DC8">
      <w:pPr>
        <w:spacing w:after="0" w:line="240" w:lineRule="auto"/>
        <w:ind w:left="8505"/>
        <w:jc w:val="center"/>
        <w:rPr>
          <w:rFonts w:ascii="Times New Roman" w:eastAsia="Times New Roman" w:hAnsi="Times New Roman" w:cs="Consolas"/>
          <w:sz w:val="20"/>
          <w:szCs w:val="20"/>
        </w:rPr>
      </w:pPr>
      <w:r w:rsidRPr="00B57DC8">
        <w:rPr>
          <w:rFonts w:ascii="Times New Roman" w:eastAsia="Times New Roman" w:hAnsi="Times New Roman" w:cs="Consolas"/>
          <w:sz w:val="20"/>
          <w:szCs w:val="20"/>
        </w:rPr>
        <w:t xml:space="preserve">«Регистрация налогоплательщиков» </w:t>
      </w:r>
    </w:p>
    <w:p w:rsidR="00B57DC8" w:rsidRPr="00B57DC8" w:rsidRDefault="00B57DC8" w:rsidP="00B57DC8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sz w:val="20"/>
          <w:szCs w:val="20"/>
        </w:rPr>
        <w:t xml:space="preserve">Справочник </w:t>
      </w:r>
    </w:p>
    <w:p w:rsidR="00B57DC8" w:rsidRPr="00B57DC8" w:rsidRDefault="00B57DC8" w:rsidP="00B57DC8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sz w:val="20"/>
          <w:szCs w:val="20"/>
        </w:rPr>
        <w:t>бизнес-процессов оказания государственной услуги</w:t>
      </w:r>
    </w:p>
    <w:p w:rsidR="00B57DC8" w:rsidRPr="00B57DC8" w:rsidRDefault="00B57DC8" w:rsidP="00B57DC8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sz w:val="20"/>
          <w:szCs w:val="20"/>
        </w:rPr>
        <w:t>«Регистрация налогоплательщиков» через Государственную корпорацию</w:t>
      </w:r>
    </w:p>
    <w:p w:rsidR="00B57DC8" w:rsidRPr="00B57DC8" w:rsidRDefault="00B57DC8" w:rsidP="00B57DC8">
      <w:pPr>
        <w:ind w:left="-567"/>
        <w:rPr>
          <w:rFonts w:ascii="Times New Roman" w:eastAsia="Times New Roman" w:hAnsi="Times New Roman" w:cs="Times New Roman"/>
        </w:rPr>
      </w:pP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55872" behindDoc="0" locked="0" layoutInCell="1" allowOverlap="1" wp14:anchorId="4536B02D" wp14:editId="5E118424">
                <wp:simplePos x="0" y="0"/>
                <wp:positionH relativeFrom="column">
                  <wp:posOffset>7061200</wp:posOffset>
                </wp:positionH>
                <wp:positionV relativeFrom="paragraph">
                  <wp:posOffset>14605</wp:posOffset>
                </wp:positionV>
                <wp:extent cx="2190750" cy="427355"/>
                <wp:effectExtent l="0" t="0" r="19050" b="10795"/>
                <wp:wrapNone/>
                <wp:docPr id="307" name="AutoShape 4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90750" cy="42735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57DC8" w:rsidRPr="00412502" w:rsidRDefault="00B57DC8" w:rsidP="00B57DC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412502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ИС ИНИС СФЕ 3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09" o:spid="_x0000_s1078" style="position:absolute;left:0;text-align:left;margin-left:556pt;margin-top:1.15pt;width:172.5pt;height:33.65pt;z-index:251855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" fillcolor="#5b9bd5" strokecolor="#1f4d78" strokeweight="1pt">
                <v:fill opacity="32896f"/>
                <v:stroke joinstyle="miter"/>
                <v:textbox>
                  <w:txbxContent>
                    <w:p w:rsidR="00B57DC8" w:rsidRPr="00412502" w:rsidRDefault="00B57DC8" w:rsidP="00B57DC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412502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 xml:space="preserve">ИС ИНИС СФЕ 3 </w:t>
                      </w:r>
                    </w:p>
                  </w:txbxContent>
                </v:textbox>
              </v:roundrect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54848" behindDoc="0" locked="0" layoutInCell="1" allowOverlap="1" wp14:anchorId="61073217" wp14:editId="6C199477">
                <wp:simplePos x="0" y="0"/>
                <wp:positionH relativeFrom="column">
                  <wp:posOffset>3095625</wp:posOffset>
                </wp:positionH>
                <wp:positionV relativeFrom="paragraph">
                  <wp:posOffset>14605</wp:posOffset>
                </wp:positionV>
                <wp:extent cx="3960495" cy="427355"/>
                <wp:effectExtent l="0" t="0" r="20955" b="10795"/>
                <wp:wrapNone/>
                <wp:docPr id="308" name="AutoShape 4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960495" cy="42735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57DC8" w:rsidRPr="00412502" w:rsidRDefault="00B57DC8" w:rsidP="00B57DC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412502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Портал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08" o:spid="_x0000_s1079" style="position:absolute;left:0;text-align:left;margin-left:243.75pt;margin-top:1.15pt;width:311.85pt;height:33.65pt;z-index:251854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" fillcolor="#5b9bd5" strokecolor="#1f4d78" strokeweight="1pt">
                <v:fill opacity="32896f"/>
                <v:stroke joinstyle="miter"/>
                <v:textbox>
                  <w:txbxContent>
                    <w:p w:rsidR="00B57DC8" w:rsidRPr="00412502" w:rsidRDefault="00B57DC8" w:rsidP="00B57DC8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412502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Портал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53824" behindDoc="0" locked="0" layoutInCell="1" allowOverlap="1" wp14:anchorId="2C617997" wp14:editId="3282601C">
                <wp:simplePos x="0" y="0"/>
                <wp:positionH relativeFrom="column">
                  <wp:posOffset>-204470</wp:posOffset>
                </wp:positionH>
                <wp:positionV relativeFrom="paragraph">
                  <wp:posOffset>14605</wp:posOffset>
                </wp:positionV>
                <wp:extent cx="1489075" cy="427355"/>
                <wp:effectExtent l="0" t="0" r="15875" b="10795"/>
                <wp:wrapNone/>
                <wp:docPr id="306" name="AutoShape 4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89075" cy="42735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57DC8" w:rsidRPr="00412502" w:rsidRDefault="00B57DC8" w:rsidP="00B57DC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Услугополу</w:t>
                            </w:r>
                            <w:r w:rsidRPr="00412502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07" o:spid="_x0000_s1080" style="position:absolute;left:0;text-align:left;margin-left:-16.1pt;margin-top:1.15pt;width:117.25pt;height:33.65pt;z-index:251853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" fillcolor="#5b9bd5" strokecolor="#1f4d78" strokeweight="1pt">
                <v:fill opacity="32896f"/>
                <v:stroke joinstyle="miter"/>
                <v:textbox>
                  <w:txbxContent>
                    <w:p w:rsidR="00B57DC8" w:rsidRPr="00412502" w:rsidRDefault="00B57DC8" w:rsidP="00B57DC8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Услугополу</w:t>
                      </w:r>
                      <w:r w:rsidRPr="00412502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912192" behindDoc="0" locked="0" layoutInCell="1" allowOverlap="1" wp14:anchorId="4EADEC3C" wp14:editId="014CA061">
                <wp:simplePos x="0" y="0"/>
                <wp:positionH relativeFrom="column">
                  <wp:posOffset>1296753</wp:posOffset>
                </wp:positionH>
                <wp:positionV relativeFrom="paragraph">
                  <wp:posOffset>15073</wp:posOffset>
                </wp:positionV>
                <wp:extent cx="1798955" cy="427383"/>
                <wp:effectExtent l="0" t="0" r="10795" b="10795"/>
                <wp:wrapNone/>
                <wp:docPr id="309" name="AutoShape 4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98955" cy="427383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57DC8" w:rsidRPr="00412502" w:rsidRDefault="00B57DC8" w:rsidP="00B57DC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412502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Работник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Государственной корпорации</w:t>
                            </w:r>
                            <w:r w:rsidRPr="00412502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СФЕ*1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64" o:spid="_x0000_s1081" style="position:absolute;left:0;text-align:left;margin-left:102.1pt;margin-top:1.2pt;width:141.65pt;height:33.65pt;z-index:251912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" fillcolor="#5b9bd5" strokecolor="#1f4d78" strokeweight="1pt">
                <v:fill opacity="32896f"/>
                <v:stroke joinstyle="miter"/>
                <v:textbox>
                  <w:txbxContent>
                    <w:p w:rsidR="00B57DC8" w:rsidRPr="00412502" w:rsidRDefault="00B57DC8" w:rsidP="00B57DC8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412502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 xml:space="preserve">Работник </w:t>
                      </w:r>
                      <w:r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Государственной корпорации</w:t>
                      </w:r>
                      <w:r w:rsidRPr="00412502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 xml:space="preserve"> СФЕ*1 </w:t>
                      </w:r>
                    </w:p>
                  </w:txbxContent>
                </v:textbox>
              </v:roundrect>
            </w:pict>
          </mc:Fallback>
        </mc:AlternateContent>
      </w:r>
    </w:p>
    <w:p w:rsidR="00B57DC8" w:rsidRPr="00B57DC8" w:rsidRDefault="00B57DC8" w:rsidP="00B57DC8">
      <w:pPr>
        <w:tabs>
          <w:tab w:val="left" w:pos="1624"/>
        </w:tabs>
        <w:rPr>
          <w:rFonts w:ascii="Times New Roman" w:eastAsia="Times New Roman" w:hAnsi="Times New Roman" w:cs="Times New Roman"/>
        </w:rPr>
      </w:pP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913216" behindDoc="0" locked="0" layoutInCell="1" allowOverlap="1" wp14:anchorId="73B14FE6" wp14:editId="74532044">
                <wp:simplePos x="0" y="0"/>
                <wp:positionH relativeFrom="column">
                  <wp:posOffset>-35091</wp:posOffset>
                </wp:positionH>
                <wp:positionV relativeFrom="paragraph">
                  <wp:posOffset>132190</wp:posOffset>
                </wp:positionV>
                <wp:extent cx="1694788" cy="1611741"/>
                <wp:effectExtent l="0" t="0" r="20320" b="26670"/>
                <wp:wrapNone/>
                <wp:docPr id="305" name="Rectangle 4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94788" cy="1611741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3200FA" w:rsidRDefault="00B57DC8" w:rsidP="00B57DC8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ием, проверка документов, представленных </w:t>
                            </w:r>
                            <w:proofErr w:type="spellStart"/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ем</w:t>
                            </w:r>
                            <w:proofErr w:type="spellEnd"/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в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Государственную корпорацию</w:t>
                            </w:r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, направление </w:t>
                            </w:r>
                            <w:proofErr w:type="spellStart"/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в сектор самообслуживания</w:t>
                            </w:r>
                            <w:r w:rsidRPr="003200FA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«</w:t>
                            </w:r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  <w:lang w:val="en-US"/>
                              </w:rPr>
                              <w:t>Connection</w:t>
                            </w:r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  <w:lang w:val="en-US"/>
                              </w:rPr>
                              <w:t>Point</w:t>
                            </w:r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»</w:t>
                            </w:r>
                          </w:p>
                          <w:p w:rsidR="00B57DC8" w:rsidRPr="003200FA" w:rsidRDefault="00B57DC8" w:rsidP="00B57DC8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65" o:spid="_x0000_s1082" style="position:absolute;margin-left:-2.75pt;margin-top:10.4pt;width:133.45pt;height:126.9pt;z-index:251913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" filled="f" fillcolor="#2f5496" strokecolor="#2f5496" strokeweight="1.5pt">
                <v:textbox>
                  <w:txbxContent>
                    <w:p w:rsidR="00B57DC8" w:rsidRPr="003200FA" w:rsidRDefault="00B57DC8" w:rsidP="00B57DC8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рием, проверка документов, представленных </w:t>
                      </w:r>
                      <w:proofErr w:type="spellStart"/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ем</w:t>
                      </w:r>
                      <w:proofErr w:type="spellEnd"/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в 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Государственную корпорацию</w:t>
                      </w:r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, направление </w:t>
                      </w:r>
                      <w:proofErr w:type="spellStart"/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в сектор самообслуживания</w:t>
                      </w:r>
                      <w:r w:rsidRPr="003200FA"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«</w:t>
                      </w:r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  <w:lang w:val="en-US"/>
                        </w:rPr>
                        <w:t>Connection</w:t>
                      </w:r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</w:t>
                      </w:r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  <w:lang w:val="en-US"/>
                        </w:rPr>
                        <w:t>Point</w:t>
                      </w:r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»</w:t>
                      </w:r>
                    </w:p>
                    <w:p w:rsidR="00B57DC8" w:rsidRPr="003200FA" w:rsidRDefault="00B57DC8" w:rsidP="00B57DC8">
                      <w:pPr>
                        <w:rPr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86592" behindDoc="0" locked="0" layoutInCell="1" allowOverlap="1" wp14:anchorId="3409C3DE" wp14:editId="75ABFC87">
                <wp:simplePos x="0" y="0"/>
                <wp:positionH relativeFrom="column">
                  <wp:posOffset>4144645</wp:posOffset>
                </wp:positionH>
                <wp:positionV relativeFrom="paragraph">
                  <wp:posOffset>164465</wp:posOffset>
                </wp:positionV>
                <wp:extent cx="2631440" cy="1591945"/>
                <wp:effectExtent l="0" t="0" r="16510" b="27305"/>
                <wp:wrapNone/>
                <wp:docPr id="303" name="Rectangle 4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31440" cy="15919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3200FA" w:rsidRDefault="00B57DC8" w:rsidP="00B57DC8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оверка на портале 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      </w:r>
                            <w:proofErr w:type="gramStart"/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казанным</w:t>
                            </w:r>
                            <w:proofErr w:type="gramEnd"/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в запросе, и ИИН/БИН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39" o:spid="_x0000_s1083" style="position:absolute;margin-left:326.35pt;margin-top:12.95pt;width:207.2pt;height:125.35pt;z-index:251886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" filled="f" fillcolor="#2f5496" strokecolor="#2f5496" strokeweight="1.5pt">
                <v:textbox>
                  <w:txbxContent>
                    <w:p w:rsidR="00B57DC8" w:rsidRPr="003200FA" w:rsidRDefault="00B57DC8" w:rsidP="00B57DC8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роверка на портале 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</w:r>
                      <w:proofErr w:type="gramStart"/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казанным</w:t>
                      </w:r>
                      <w:proofErr w:type="gramEnd"/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в запросе, и ИИН/БИН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57920" behindDoc="0" locked="0" layoutInCell="1" allowOverlap="1" wp14:anchorId="6203C1EC" wp14:editId="453376BE">
                <wp:simplePos x="0" y="0"/>
                <wp:positionH relativeFrom="column">
                  <wp:posOffset>1853679</wp:posOffset>
                </wp:positionH>
                <wp:positionV relativeFrom="paragraph">
                  <wp:posOffset>195658</wp:posOffset>
                </wp:positionV>
                <wp:extent cx="2169795" cy="955626"/>
                <wp:effectExtent l="0" t="0" r="20955" b="16510"/>
                <wp:wrapNone/>
                <wp:docPr id="304" name="Rectangle 4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69795" cy="955626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412502" w:rsidRDefault="00B57DC8" w:rsidP="00B57DC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оверка на портале  подлинности данных о зарегистрированном </w:t>
                            </w:r>
                            <w:proofErr w:type="spellStart"/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е</w:t>
                            </w:r>
                            <w:proofErr w:type="spellEnd"/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через логин (ИИН/БИН) и пароль, также сведении о </w:t>
                            </w:r>
                            <w:proofErr w:type="spellStart"/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е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11" o:spid="_x0000_s1084" style="position:absolute;margin-left:145.95pt;margin-top:15.4pt;width:170.85pt;height:75.25pt;z-index:251857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" filled="f" fillcolor="#2f5496" strokecolor="#2f5496" strokeweight="1.5pt">
                <v:textbox>
                  <w:txbxContent>
                    <w:p w:rsidR="00B57DC8" w:rsidRPr="00412502" w:rsidRDefault="00B57DC8" w:rsidP="00B57DC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роверка на портале  подлинности данных о зарегистрированном </w:t>
                      </w:r>
                      <w:proofErr w:type="spellStart"/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е</w:t>
                      </w:r>
                      <w:proofErr w:type="spellEnd"/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через логин (ИИН/БИН) и пароль, также сведении о </w:t>
                      </w:r>
                      <w:proofErr w:type="spellStart"/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е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B57DC8">
        <w:rPr>
          <w:rFonts w:ascii="Times New Roman" w:eastAsia="Times New Roman" w:hAnsi="Times New Roman" w:cs="Times New Roman"/>
        </w:rPr>
        <w:tab/>
      </w:r>
    </w:p>
    <w:p w:rsidR="00B57DC8" w:rsidRPr="00B57DC8" w:rsidRDefault="00B57DC8" w:rsidP="00B57DC8">
      <w:pPr>
        <w:rPr>
          <w:rFonts w:ascii="Times New Roman" w:eastAsia="Times New Roman" w:hAnsi="Times New Roman" w:cs="Times New Roman"/>
        </w:rPr>
      </w:pP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67136" behindDoc="0" locked="0" layoutInCell="1" allowOverlap="1" wp14:anchorId="625F221A" wp14:editId="76AC196E">
                <wp:simplePos x="0" y="0"/>
                <wp:positionH relativeFrom="column">
                  <wp:posOffset>-601621</wp:posOffset>
                </wp:positionH>
                <wp:positionV relativeFrom="paragraph">
                  <wp:posOffset>218606</wp:posOffset>
                </wp:positionV>
                <wp:extent cx="347869" cy="1209675"/>
                <wp:effectExtent l="0" t="0" r="0" b="9525"/>
                <wp:wrapNone/>
                <wp:docPr id="302" name="AutoShape 4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7869" cy="12096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20" o:spid="_x0000_s1026" style="position:absolute;margin-left:-47.35pt;margin-top:17.2pt;width:27.4pt;height:95.25pt;z-index:251867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" fillcolor="#2f5496" stroked="f"/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69184" behindDoc="0" locked="0" layoutInCell="1" allowOverlap="1" wp14:anchorId="435896EF" wp14:editId="38A31FF9">
                <wp:simplePos x="0" y="0"/>
                <wp:positionH relativeFrom="column">
                  <wp:posOffset>6872605</wp:posOffset>
                </wp:positionH>
                <wp:positionV relativeFrom="paragraph">
                  <wp:posOffset>-1270</wp:posOffset>
                </wp:positionV>
                <wp:extent cx="2543175" cy="407035"/>
                <wp:effectExtent l="0" t="0" r="28575" b="12065"/>
                <wp:wrapNone/>
                <wp:docPr id="301" name="Rectangle 4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43175" cy="40703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412502" w:rsidRDefault="00B57DC8" w:rsidP="00B57DC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егистрация электронного документа в ИС 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22" o:spid="_x0000_s1085" style="position:absolute;margin-left:541.15pt;margin-top:-.1pt;width:200.25pt;height:32.05pt;z-index:251869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" filled="f" fillcolor="#2f5496" strokecolor="#2f5496" strokeweight="1.5pt">
                <v:textbox>
                  <w:txbxContent>
                    <w:p w:rsidR="00B57DC8" w:rsidRPr="00412502" w:rsidRDefault="00B57DC8" w:rsidP="00B57DC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егистрация электронного документа в ИС ИНИС</w:t>
                      </w:r>
                    </w:p>
                  </w:txbxContent>
                </v:textbox>
              </v:rect>
            </w:pict>
          </mc:Fallback>
        </mc:AlternateContent>
      </w:r>
    </w:p>
    <w:p w:rsidR="00B57DC8" w:rsidRPr="00B57DC8" w:rsidRDefault="00B57DC8" w:rsidP="00B57DC8">
      <w:pPr>
        <w:rPr>
          <w:rFonts w:ascii="Times New Roman" w:eastAsia="Times New Roman" w:hAnsi="Times New Roman" w:cs="Times New Roman"/>
        </w:rPr>
      </w:pP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79424" behindDoc="0" locked="0" layoutInCell="1" allowOverlap="1" wp14:anchorId="650E626E" wp14:editId="73E30108">
                <wp:simplePos x="0" y="0"/>
                <wp:positionH relativeFrom="column">
                  <wp:posOffset>7062677</wp:posOffset>
                </wp:positionH>
                <wp:positionV relativeFrom="paragraph">
                  <wp:posOffset>17052</wp:posOffset>
                </wp:positionV>
                <wp:extent cx="1215390" cy="376834"/>
                <wp:effectExtent l="0" t="0" r="156210" b="23495"/>
                <wp:wrapNone/>
                <wp:docPr id="296" name="AutoShape 4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376834"/>
                        </a:xfrm>
                        <a:prstGeom prst="accentCallout2">
                          <a:avLst>
                            <a:gd name="adj1" fmla="val 52176"/>
                            <a:gd name="adj2" fmla="val 106269"/>
                            <a:gd name="adj3" fmla="val 52176"/>
                            <a:gd name="adj4" fmla="val 111231"/>
                            <a:gd name="adj5" fmla="val 13625"/>
                            <a:gd name="adj6" fmla="val 11379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E66C75" w:rsidRDefault="00B57DC8" w:rsidP="00B57DC8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E66C75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32" o:spid="_x0000_s1086" type="#_x0000_t45" style="position:absolute;margin-left:556.1pt;margin-top:1.35pt;width:95.7pt;height:29.65pt;z-index:251879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" adj="24579,2943,24026,11270,22954,11270" filled="f" strokecolor="#1f4d78" strokeweight="1pt">
                <v:textbox>
                  <w:txbxContent>
                    <w:p w:rsidR="00B57DC8" w:rsidRPr="00E66C75" w:rsidRDefault="00B57DC8" w:rsidP="00B57DC8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E66C75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76352" behindDoc="0" locked="0" layoutInCell="1" allowOverlap="1" wp14:anchorId="66AB7F66" wp14:editId="5C4350AF">
                <wp:simplePos x="0" y="0"/>
                <wp:positionH relativeFrom="column">
                  <wp:posOffset>1652905</wp:posOffset>
                </wp:positionH>
                <wp:positionV relativeFrom="paragraph">
                  <wp:posOffset>90805</wp:posOffset>
                </wp:positionV>
                <wp:extent cx="200025" cy="2540"/>
                <wp:effectExtent l="0" t="76200" r="28575" b="92710"/>
                <wp:wrapNone/>
                <wp:docPr id="299" name="AutoShape 4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00025" cy="25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29" o:spid="_x0000_s1026" type="#_x0000_t32" style="position:absolute;margin-left:130.15pt;margin-top:7.15pt;width:15.75pt;height:.2pt;flip:y;z-index:251876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95808" behindDoc="0" locked="0" layoutInCell="1" allowOverlap="1" wp14:anchorId="1D7B213E" wp14:editId="17B70EEF">
                <wp:simplePos x="0" y="0"/>
                <wp:positionH relativeFrom="column">
                  <wp:posOffset>8773160</wp:posOffset>
                </wp:positionH>
                <wp:positionV relativeFrom="paragraph">
                  <wp:posOffset>94615</wp:posOffset>
                </wp:positionV>
                <wp:extent cx="635" cy="294640"/>
                <wp:effectExtent l="62230" t="17780" r="60960" b="30480"/>
                <wp:wrapNone/>
                <wp:docPr id="297" name="AutoShape 4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5" cy="2946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48" o:spid="_x0000_s1026" type="#_x0000_t32" style="position:absolute;margin-left:690.8pt;margin-top:7.45pt;width:.05pt;height:23.2pt;flip:x;z-index:251895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" strokeweight="2pt">
                <v:stroke endarrow="block"/>
              </v:shape>
            </w:pict>
          </mc:Fallback>
        </mc:AlternateContent>
      </w:r>
    </w:p>
    <w:p w:rsidR="00B57DC8" w:rsidRPr="00B57DC8" w:rsidRDefault="00B57DC8" w:rsidP="00B57DC8">
      <w:pPr>
        <w:rPr>
          <w:rFonts w:ascii="Times New Roman" w:eastAsia="Times New Roman" w:hAnsi="Times New Roman" w:cs="Times New Roman"/>
        </w:rPr>
      </w:pP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914240" behindDoc="0" locked="0" layoutInCell="1" allowOverlap="1" wp14:anchorId="64C49E45" wp14:editId="65F8A6CA">
                <wp:simplePos x="0" y="0"/>
                <wp:positionH relativeFrom="column">
                  <wp:posOffset>-252730</wp:posOffset>
                </wp:positionH>
                <wp:positionV relativeFrom="paragraph">
                  <wp:posOffset>143510</wp:posOffset>
                </wp:positionV>
                <wp:extent cx="215265" cy="0"/>
                <wp:effectExtent l="0" t="76200" r="13335" b="95250"/>
                <wp:wrapNone/>
                <wp:docPr id="300" name="AutoShape 4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1526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66" o:spid="_x0000_s1026" type="#_x0000_t32" style="position:absolute;margin-left:-19.9pt;margin-top:11.3pt;width:16.95pt;height:0;z-index:251914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52800" behindDoc="0" locked="0" layoutInCell="1" allowOverlap="1" wp14:anchorId="0F23788A" wp14:editId="5ED401D9">
                <wp:simplePos x="0" y="0"/>
                <wp:positionH relativeFrom="column">
                  <wp:posOffset>2325370</wp:posOffset>
                </wp:positionH>
                <wp:positionV relativeFrom="paragraph">
                  <wp:posOffset>241300</wp:posOffset>
                </wp:positionV>
                <wp:extent cx="908050" cy="249555"/>
                <wp:effectExtent l="647700" t="57150" r="0" b="17145"/>
                <wp:wrapNone/>
                <wp:docPr id="295" name="AutoShape 4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08050" cy="249555"/>
                        </a:xfrm>
                        <a:prstGeom prst="accentCallout2">
                          <a:avLst>
                            <a:gd name="adj1" fmla="val 45801"/>
                            <a:gd name="adj2" fmla="val -8394"/>
                            <a:gd name="adj3" fmla="val 45801"/>
                            <a:gd name="adj4" fmla="val -39023"/>
                            <a:gd name="adj5" fmla="val -20866"/>
                            <a:gd name="adj6" fmla="val -7020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E66C75" w:rsidRDefault="00B57DC8" w:rsidP="00B57DC8">
                            <w:pPr>
                              <w:ind w:left="-142" w:right="-93"/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E66C75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30 сек.-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06" o:spid="_x0000_s1087" type="#_x0000_t45" style="position:absolute;margin-left:183.1pt;margin-top:19pt;width:71.5pt;height:19.65pt;z-index:251852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" adj="-15165,-4507,-8429,9893,-1813,9893" filled="f" strokecolor="#1f4d78" strokeweight="1pt">
                <v:textbox>
                  <w:txbxContent>
                    <w:p w:rsidR="00B57DC8" w:rsidRPr="00E66C75" w:rsidRDefault="00B57DC8" w:rsidP="00B57DC8">
                      <w:pPr>
                        <w:ind w:left="-142" w:right="-93"/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</w:pPr>
                      <w:r w:rsidRPr="00E66C75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30 сек.-1 мин.</w:t>
                      </w:r>
                    </w:p>
                  </w:txbxContent>
                </v:textbox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90688" behindDoc="0" locked="0" layoutInCell="1" allowOverlap="1" wp14:anchorId="0657D91F" wp14:editId="73313454">
                <wp:simplePos x="0" y="0"/>
                <wp:positionH relativeFrom="column">
                  <wp:posOffset>6538595</wp:posOffset>
                </wp:positionH>
                <wp:positionV relativeFrom="paragraph">
                  <wp:posOffset>1270</wp:posOffset>
                </wp:positionV>
                <wp:extent cx="819785" cy="1246505"/>
                <wp:effectExtent l="0" t="38100" r="56515" b="29845"/>
                <wp:wrapNone/>
                <wp:docPr id="298" name="AutoShape 4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19785" cy="12465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43" o:spid="_x0000_s1026" type="#_x0000_t32" style="position:absolute;margin-left:514.85pt;margin-top:.1pt;width:64.55pt;height:98.15pt;flip:y;z-index:251890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93760" behindDoc="0" locked="0" layoutInCell="1" allowOverlap="1" wp14:anchorId="41B171F4" wp14:editId="4F6D65CC">
                <wp:simplePos x="0" y="0"/>
                <wp:positionH relativeFrom="column">
                  <wp:posOffset>7444105</wp:posOffset>
                </wp:positionH>
                <wp:positionV relativeFrom="paragraph">
                  <wp:posOffset>-3175</wp:posOffset>
                </wp:positionV>
                <wp:extent cx="1974215" cy="453390"/>
                <wp:effectExtent l="0" t="0" r="26035" b="22860"/>
                <wp:wrapNone/>
                <wp:docPr id="294" name="Rectangle 4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74215" cy="45339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412502" w:rsidRDefault="00B57DC8" w:rsidP="00B57DC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оверка (обработка) запроса </w:t>
                            </w:r>
                            <w:proofErr w:type="spellStart"/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ем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46" o:spid="_x0000_s1088" style="position:absolute;margin-left:586.15pt;margin-top:-.25pt;width:155.45pt;height:35.7pt;z-index:251893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" filled="f" fillcolor="#2f5496" strokecolor="#2f5496" strokeweight="1.5pt">
                <v:textbox>
                  <w:txbxContent>
                    <w:p w:rsidR="00B57DC8" w:rsidRPr="00412502" w:rsidRDefault="00B57DC8" w:rsidP="00B57DC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роверка (обработка) запроса </w:t>
                      </w:r>
                      <w:proofErr w:type="spellStart"/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дателем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</w:p>
    <w:p w:rsidR="00B57DC8" w:rsidRPr="00B57DC8" w:rsidRDefault="00B57DC8" w:rsidP="00B57DC8">
      <w:pPr>
        <w:rPr>
          <w:rFonts w:ascii="Times New Roman" w:eastAsia="Times New Roman" w:hAnsi="Times New Roman" w:cs="Times New Roman"/>
        </w:rPr>
      </w:pP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68160" behindDoc="0" locked="0" layoutInCell="1" allowOverlap="1" wp14:anchorId="32E719E1" wp14:editId="66D88D40">
                <wp:simplePos x="0" y="0"/>
                <wp:positionH relativeFrom="column">
                  <wp:posOffset>1925598</wp:posOffset>
                </wp:positionH>
                <wp:positionV relativeFrom="paragraph">
                  <wp:posOffset>178356</wp:posOffset>
                </wp:positionV>
                <wp:extent cx="2093595" cy="626723"/>
                <wp:effectExtent l="0" t="0" r="20955" b="21590"/>
                <wp:wrapNone/>
                <wp:docPr id="292" name="Rectangle 4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93595" cy="626723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412502" w:rsidRDefault="00B57DC8" w:rsidP="00B57DC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оверка данных </w:t>
                            </w:r>
                            <w:proofErr w:type="spellStart"/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на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21" o:spid="_x0000_s1089" style="position:absolute;margin-left:151.6pt;margin-top:14.05pt;width:164.85pt;height:49.35pt;z-index:251868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" filled="f" fillcolor="#2f5496" strokecolor="#2f5496" strokeweight="1.5pt">
                <v:textbox>
                  <w:txbxContent>
                    <w:p w:rsidR="00B57DC8" w:rsidRPr="00412502" w:rsidRDefault="00B57DC8" w:rsidP="00B57DC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роверка данных </w:t>
                      </w:r>
                      <w:proofErr w:type="spellStart"/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на ГБД ФЛ/ГБД ЮЛ</w:t>
                      </w:r>
                    </w:p>
                  </w:txbxContent>
                </v:textbox>
              </v:rect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96832" behindDoc="0" locked="0" layoutInCell="1" allowOverlap="1" wp14:anchorId="1CAFB927" wp14:editId="1C5ECC09">
                <wp:simplePos x="0" y="0"/>
                <wp:positionH relativeFrom="column">
                  <wp:posOffset>8895080</wp:posOffset>
                </wp:positionH>
                <wp:positionV relativeFrom="paragraph">
                  <wp:posOffset>139700</wp:posOffset>
                </wp:positionV>
                <wp:extent cx="299085" cy="359410"/>
                <wp:effectExtent l="12700" t="17145" r="59690" b="52070"/>
                <wp:wrapNone/>
                <wp:docPr id="288" name="AutoShape 4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99085" cy="3594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49" o:spid="_x0000_s1026" type="#_x0000_t32" style="position:absolute;margin-left:700.4pt;margin-top:11pt;width:23.55pt;height:28.3pt;z-index:251896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99904" behindDoc="0" locked="0" layoutInCell="1" allowOverlap="1" wp14:anchorId="7BC637F4" wp14:editId="7E5D7ECD">
                <wp:simplePos x="0" y="0"/>
                <wp:positionH relativeFrom="column">
                  <wp:posOffset>6972935</wp:posOffset>
                </wp:positionH>
                <wp:positionV relativeFrom="paragraph">
                  <wp:posOffset>139700</wp:posOffset>
                </wp:positionV>
                <wp:extent cx="1215390" cy="264795"/>
                <wp:effectExtent l="0" t="7620" r="227330" b="13335"/>
                <wp:wrapNone/>
                <wp:docPr id="287" name="AutoShape 4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3690"/>
                            <a:gd name="adj5" fmla="val -241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E66C75" w:rsidRDefault="00B57DC8" w:rsidP="00B57DC8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E66C75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52" o:spid="_x0000_s1090" type="#_x0000_t45" style="position:absolute;margin-left:549.05pt;margin-top:11pt;width:95.7pt;height:20.85pt;z-index:251899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" adj="25392,-52,24557,9324,22954,9324" filled="f" strokecolor="#1f4d78" strokeweight="1pt">
                <v:textbox>
                  <w:txbxContent>
                    <w:p w:rsidR="00B57DC8" w:rsidRPr="00E66C75" w:rsidRDefault="00B57DC8" w:rsidP="00B57DC8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E66C75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50752" behindDoc="0" locked="0" layoutInCell="1" allowOverlap="1" wp14:anchorId="63D685B7" wp14:editId="37D4B870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286" name="Text Box 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57DC8" w:rsidRPr="0089142E" w:rsidRDefault="00B57DC8" w:rsidP="00B57DC8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91" type="#_x0000_t202" style="position:absolute;margin-left:38.45pt;margin-top:14.25pt;width:27pt;height:29.25pt;z-index:251850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" stroked="f">
                <v:textbox>
                  <w:txbxContent>
                    <w:p w:rsidR="00B57DC8" w:rsidRPr="0089142E" w:rsidRDefault="00B57DC8" w:rsidP="00B57DC8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B57DC8" w:rsidRPr="00B57DC8" w:rsidRDefault="00B57DC8" w:rsidP="00B57DC8">
      <w:pPr>
        <w:tabs>
          <w:tab w:val="left" w:pos="7985"/>
        </w:tabs>
        <w:rPr>
          <w:rFonts w:ascii="Times New Roman" w:eastAsia="Times New Roman" w:hAnsi="Times New Roman" w:cs="Times New Roman"/>
        </w:rPr>
      </w:pP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59968" behindDoc="0" locked="0" layoutInCell="1" allowOverlap="1" wp14:anchorId="76B47D4C" wp14:editId="0537B9EF">
                <wp:simplePos x="0" y="0"/>
                <wp:positionH relativeFrom="column">
                  <wp:posOffset>1127760</wp:posOffset>
                </wp:positionH>
                <wp:positionV relativeFrom="paragraph">
                  <wp:posOffset>114300</wp:posOffset>
                </wp:positionV>
                <wp:extent cx="847725" cy="655955"/>
                <wp:effectExtent l="38100" t="0" r="28575" b="48895"/>
                <wp:wrapNone/>
                <wp:docPr id="293" name="AutoShape 4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47725" cy="6559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13" o:spid="_x0000_s1026" type="#_x0000_t32" style="position:absolute;margin-left:88.8pt;margin-top:9pt;width:66.75pt;height:51.65pt;flip:x;z-index:251859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97856" behindDoc="0" locked="0" layoutInCell="1" allowOverlap="1" wp14:anchorId="45E4B9E6" wp14:editId="72BC8F9B">
                <wp:simplePos x="0" y="0"/>
                <wp:positionH relativeFrom="column">
                  <wp:posOffset>7062470</wp:posOffset>
                </wp:positionH>
                <wp:positionV relativeFrom="paragraph">
                  <wp:posOffset>88900</wp:posOffset>
                </wp:positionV>
                <wp:extent cx="1657350" cy="1089025"/>
                <wp:effectExtent l="0" t="0" r="19050" b="15875"/>
                <wp:wrapNone/>
                <wp:docPr id="280" name="Rectangle 4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57350" cy="10890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EF53FB" w:rsidRDefault="00B57DC8" w:rsidP="00B57DC8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Формирование мотивированного ответа об отказе в ИНИС, в связи с отсутствием в ИНИС налогоплательщика с</w:t>
                            </w:r>
                            <w:r w:rsidRPr="00EF53FB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казанными реквизитам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50" o:spid="_x0000_s1092" style="position:absolute;margin-left:556.1pt;margin-top:7pt;width:130.5pt;height:85.75pt;z-index:251897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" filled="f" fillcolor="#2f5496" strokecolor="#2f5496" strokeweight="1.5pt">
                <v:textbox>
                  <w:txbxContent>
                    <w:p w:rsidR="00B57DC8" w:rsidRPr="00EF53FB" w:rsidRDefault="00B57DC8" w:rsidP="00B57DC8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Формирование мотивированного ответа об отказе в ИНИС, в связи с отсутствием в ИНИС налогоплательщика с</w:t>
                      </w:r>
                      <w:r w:rsidRPr="00EF53FB"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казанными реквизитами</w:t>
                      </w:r>
                    </w:p>
                  </w:txbxContent>
                </v:textbox>
              </v:rect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82496" behindDoc="0" locked="0" layoutInCell="1" allowOverlap="1" wp14:anchorId="46DE3275" wp14:editId="554283CD">
                <wp:simplePos x="0" y="0"/>
                <wp:positionH relativeFrom="column">
                  <wp:posOffset>4148455</wp:posOffset>
                </wp:positionH>
                <wp:positionV relativeFrom="paragraph">
                  <wp:posOffset>167640</wp:posOffset>
                </wp:positionV>
                <wp:extent cx="381000" cy="199390"/>
                <wp:effectExtent l="0" t="38100" r="57150" b="29210"/>
                <wp:wrapNone/>
                <wp:docPr id="291" name="AutoShape 4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81000" cy="1993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35" o:spid="_x0000_s1026" type="#_x0000_t32" style="position:absolute;margin-left:326.65pt;margin-top:13.2pt;width:30pt;height:15.7pt;flip:y;z-index:251882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906048" behindDoc="0" locked="0" layoutInCell="1" allowOverlap="1" wp14:anchorId="73C72C62" wp14:editId="3AFE8E6F">
                <wp:simplePos x="0" y="0"/>
                <wp:positionH relativeFrom="column">
                  <wp:posOffset>5456555</wp:posOffset>
                </wp:positionH>
                <wp:positionV relativeFrom="paragraph">
                  <wp:posOffset>177165</wp:posOffset>
                </wp:positionV>
                <wp:extent cx="887095" cy="264795"/>
                <wp:effectExtent l="0" t="0" r="274955" b="20955"/>
                <wp:wrapNone/>
                <wp:docPr id="290" name="AutoShape 4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64795"/>
                        </a:xfrm>
                        <a:prstGeom prst="accentCallout2">
                          <a:avLst>
                            <a:gd name="adj1" fmla="val 43167"/>
                            <a:gd name="adj2" fmla="val 108588"/>
                            <a:gd name="adj3" fmla="val 43167"/>
                            <a:gd name="adj4" fmla="val 117537"/>
                            <a:gd name="adj5" fmla="val 2639"/>
                            <a:gd name="adj6" fmla="val 12684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E66C75" w:rsidRDefault="00B57DC8" w:rsidP="00B57DC8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E66C75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58" o:spid="_x0000_s1093" type="#_x0000_t45" style="position:absolute;margin-left:429.65pt;margin-top:13.95pt;width:69.85pt;height:20.85pt;z-index:251906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" adj="27398,570,25388,9324,23455,9324" filled="f" strokecolor="#1f4d78" strokeweight="1pt">
                <v:textbox>
                  <w:txbxContent>
                    <w:p w:rsidR="00B57DC8" w:rsidRPr="00E66C75" w:rsidRDefault="00B57DC8" w:rsidP="00B57DC8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E66C75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</w:rPr>
        <w:tab/>
      </w:r>
    </w:p>
    <w:p w:rsidR="00B57DC8" w:rsidRPr="00B57DC8" w:rsidRDefault="00B57DC8" w:rsidP="00B57DC8">
      <w:pPr>
        <w:rPr>
          <w:rFonts w:ascii="Times New Roman" w:eastAsia="Times New Roman" w:hAnsi="Times New Roman" w:cs="Times New Roman"/>
        </w:rPr>
      </w:pP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64064" behindDoc="0" locked="0" layoutInCell="1" allowOverlap="1" wp14:anchorId="52AB0247" wp14:editId="0583425A">
                <wp:simplePos x="0" y="0"/>
                <wp:positionH relativeFrom="column">
                  <wp:posOffset>1298575</wp:posOffset>
                </wp:positionH>
                <wp:positionV relativeFrom="paragraph">
                  <wp:posOffset>173990</wp:posOffset>
                </wp:positionV>
                <wp:extent cx="1026795" cy="395605"/>
                <wp:effectExtent l="0" t="38100" r="59055" b="23495"/>
                <wp:wrapNone/>
                <wp:docPr id="276" name="AutoShape 4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026795" cy="3956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17" o:spid="_x0000_s1026" type="#_x0000_t32" style="position:absolute;margin-left:102.25pt;margin-top:13.7pt;width:80.85pt;height:31.15pt;flip:y;z-index:251864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49728" behindDoc="0" locked="0" layoutInCell="1" allowOverlap="1" wp14:anchorId="17952108" wp14:editId="4F20FB6F">
                <wp:simplePos x="0" y="0"/>
                <wp:positionH relativeFrom="column">
                  <wp:posOffset>1410970</wp:posOffset>
                </wp:positionH>
                <wp:positionV relativeFrom="paragraph">
                  <wp:posOffset>172720</wp:posOffset>
                </wp:positionV>
                <wp:extent cx="335280" cy="226060"/>
                <wp:effectExtent l="0" t="0" r="7620" b="2540"/>
                <wp:wrapNone/>
                <wp:docPr id="278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5280" cy="226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57DC8" w:rsidRPr="0089142E" w:rsidRDefault="00B57DC8" w:rsidP="00B57DC8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94" type="#_x0000_t202" style="position:absolute;margin-left:111.1pt;margin-top:13.6pt;width:26.4pt;height:17.8pt;z-index:251849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" stroked="f">
                <v:textbox>
                  <w:txbxContent>
                    <w:p w:rsidR="00B57DC8" w:rsidRPr="0089142E" w:rsidRDefault="00B57DC8" w:rsidP="00B57DC8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66112" behindDoc="0" locked="0" layoutInCell="1" allowOverlap="1" wp14:anchorId="3F5AAEC3" wp14:editId="14EF35BA">
                <wp:simplePos x="0" y="0"/>
                <wp:positionH relativeFrom="column">
                  <wp:posOffset>790575</wp:posOffset>
                </wp:positionH>
                <wp:positionV relativeFrom="paragraph">
                  <wp:posOffset>294005</wp:posOffset>
                </wp:positionV>
                <wp:extent cx="495300" cy="540385"/>
                <wp:effectExtent l="0" t="0" r="0" b="0"/>
                <wp:wrapNone/>
                <wp:docPr id="277" name="AutoShape 4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19" o:spid="_x0000_s1026" type="#_x0000_t4" style="position:absolute;margin-left:62.25pt;margin-top:23.15pt;width:39pt;height:42.55pt;z-index:251866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" fillcolor="#7b7b7b" stroked="f"/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80448" behindDoc="0" locked="0" layoutInCell="1" allowOverlap="1" wp14:anchorId="37ECCD9A" wp14:editId="12986D28">
                <wp:simplePos x="0" y="0"/>
                <wp:positionH relativeFrom="column">
                  <wp:posOffset>2443480</wp:posOffset>
                </wp:positionH>
                <wp:positionV relativeFrom="paragraph">
                  <wp:posOffset>240030</wp:posOffset>
                </wp:positionV>
                <wp:extent cx="657225" cy="260985"/>
                <wp:effectExtent l="0" t="19050" r="314325" b="24765"/>
                <wp:wrapNone/>
                <wp:docPr id="275" name="AutoShape 4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260985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412502" w:rsidRDefault="00B57DC8" w:rsidP="00B57DC8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E66C75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</w:t>
                            </w:r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33" o:spid="_x0000_s1095" type="#_x0000_t45" style="position:absolute;margin-left:192.4pt;margin-top:18.9pt;width:51.75pt;height:20.55pt;z-index:251880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" adj="30866,-1908,27423,12265,24104,12265" filled="f" strokecolor="#1f4d78" strokeweight="1pt">
                <v:textbox>
                  <w:txbxContent>
                    <w:p w:rsidR="00B57DC8" w:rsidRPr="00412502" w:rsidRDefault="00B57DC8" w:rsidP="00B57DC8">
                      <w:pPr>
                        <w:jc w:val="right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E66C75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</w:t>
                      </w:r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60992" behindDoc="0" locked="0" layoutInCell="1" allowOverlap="1" wp14:anchorId="7CA053B2" wp14:editId="2DB7CE66">
                <wp:simplePos x="0" y="0"/>
                <wp:positionH relativeFrom="column">
                  <wp:posOffset>3623310</wp:posOffset>
                </wp:positionH>
                <wp:positionV relativeFrom="paragraph">
                  <wp:posOffset>96520</wp:posOffset>
                </wp:positionV>
                <wp:extent cx="285750" cy="252095"/>
                <wp:effectExtent l="0" t="0" r="76200" b="52705"/>
                <wp:wrapNone/>
                <wp:docPr id="284" name="AutoShape 4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2520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14" o:spid="_x0000_s1026" type="#_x0000_t32" style="position:absolute;margin-left:285.3pt;margin-top:7.6pt;width:22.5pt;height:19.85pt;z-index:251860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83520" behindDoc="0" locked="0" layoutInCell="1" allowOverlap="1" wp14:anchorId="7F75E6E8" wp14:editId="692859E6">
                <wp:simplePos x="0" y="0"/>
                <wp:positionH relativeFrom="column">
                  <wp:posOffset>4404360</wp:posOffset>
                </wp:positionH>
                <wp:positionV relativeFrom="paragraph">
                  <wp:posOffset>116840</wp:posOffset>
                </wp:positionV>
                <wp:extent cx="405130" cy="262890"/>
                <wp:effectExtent l="0" t="0" r="0" b="3810"/>
                <wp:wrapNone/>
                <wp:docPr id="283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513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57DC8" w:rsidRPr="0089142E" w:rsidRDefault="00B57DC8" w:rsidP="00B57DC8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96" type="#_x0000_t202" style="position:absolute;margin-left:346.8pt;margin-top:9.2pt;width:31.9pt;height:20.7pt;z-index:251883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" stroked="f">
                <v:textbox>
                  <w:txbxContent>
                    <w:p w:rsidR="00B57DC8" w:rsidRPr="0089142E" w:rsidRDefault="00B57DC8" w:rsidP="00B57DC8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81472" behindDoc="0" locked="0" layoutInCell="1" allowOverlap="1" wp14:anchorId="4C0DC411" wp14:editId="47278F26">
                <wp:simplePos x="0" y="0"/>
                <wp:positionH relativeFrom="column">
                  <wp:posOffset>3909060</wp:posOffset>
                </wp:positionH>
                <wp:positionV relativeFrom="paragraph">
                  <wp:posOffset>41910</wp:posOffset>
                </wp:positionV>
                <wp:extent cx="495300" cy="540385"/>
                <wp:effectExtent l="0" t="0" r="0" b="0"/>
                <wp:wrapNone/>
                <wp:docPr id="282" name="AutoShape 4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34" o:spid="_x0000_s1026" type="#_x0000_t4" style="position:absolute;margin-left:307.8pt;margin-top:3.3pt;width:39pt;height:42.55pt;z-index:251881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" fillcolor="#7b7b7b" stroked="f"/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89664" behindDoc="0" locked="0" layoutInCell="1" allowOverlap="1" wp14:anchorId="53AB8FE0" wp14:editId="77BB73DD">
                <wp:simplePos x="0" y="0"/>
                <wp:positionH relativeFrom="column">
                  <wp:posOffset>5624830</wp:posOffset>
                </wp:positionH>
                <wp:positionV relativeFrom="paragraph">
                  <wp:posOffset>13970</wp:posOffset>
                </wp:positionV>
                <wp:extent cx="412750" cy="367030"/>
                <wp:effectExtent l="0" t="0" r="63500" b="52070"/>
                <wp:wrapNone/>
                <wp:docPr id="289" name="AutoShape 4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12750" cy="3670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42" o:spid="_x0000_s1026" type="#_x0000_t32" style="position:absolute;margin-left:442.9pt;margin-top:1.1pt;width:32.5pt;height:28.9pt;z-index:251889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901952" behindDoc="0" locked="0" layoutInCell="1" allowOverlap="1" wp14:anchorId="6D58F046" wp14:editId="0806AB8A">
                <wp:simplePos x="0" y="0"/>
                <wp:positionH relativeFrom="column">
                  <wp:posOffset>6691630</wp:posOffset>
                </wp:positionH>
                <wp:positionV relativeFrom="paragraph">
                  <wp:posOffset>128270</wp:posOffset>
                </wp:positionV>
                <wp:extent cx="371475" cy="267335"/>
                <wp:effectExtent l="0" t="0" r="9525" b="0"/>
                <wp:wrapNone/>
                <wp:docPr id="285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147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57DC8" w:rsidRPr="0089142E" w:rsidRDefault="00B57DC8" w:rsidP="00B57DC8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97" type="#_x0000_t202" style="position:absolute;margin-left:526.9pt;margin-top:10.1pt;width:29.25pt;height:21.05pt;z-index:251901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" stroked="f">
                <v:textbox>
                  <w:txbxContent>
                    <w:p w:rsidR="00B57DC8" w:rsidRPr="0089142E" w:rsidRDefault="00B57DC8" w:rsidP="00B57DC8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88640" behindDoc="0" locked="0" layoutInCell="1" allowOverlap="1" wp14:anchorId="02EF7539" wp14:editId="3770C601">
                <wp:simplePos x="0" y="0"/>
                <wp:positionH relativeFrom="column">
                  <wp:posOffset>6043295</wp:posOffset>
                </wp:positionH>
                <wp:positionV relativeFrom="paragraph">
                  <wp:posOffset>103505</wp:posOffset>
                </wp:positionV>
                <wp:extent cx="495300" cy="540385"/>
                <wp:effectExtent l="0" t="0" r="0" b="0"/>
                <wp:wrapNone/>
                <wp:docPr id="281" name="AutoShape 4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41" o:spid="_x0000_s1026" type="#_x0000_t4" style="position:absolute;margin-left:475.85pt;margin-top:8.15pt;width:39pt;height:42.55pt;z-index:251888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" fillcolor="#7b7b7b" stroked="f"/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94784" behindDoc="0" locked="0" layoutInCell="1" allowOverlap="1" wp14:anchorId="7C68D3FA" wp14:editId="5C9916D4">
                <wp:simplePos x="0" y="0"/>
                <wp:positionH relativeFrom="column">
                  <wp:posOffset>9050655</wp:posOffset>
                </wp:positionH>
                <wp:positionV relativeFrom="paragraph">
                  <wp:posOffset>20320</wp:posOffset>
                </wp:positionV>
                <wp:extent cx="495300" cy="540385"/>
                <wp:effectExtent l="0" t="0" r="0" b="0"/>
                <wp:wrapNone/>
                <wp:docPr id="279" name="AutoShape 4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47" o:spid="_x0000_s1026" type="#_x0000_t4" style="position:absolute;margin-left:712.65pt;margin-top:1.6pt;width:39pt;height:42.55pt;z-index:251894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" fillcolor="#7b7b7b" stroked="f"/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98880" behindDoc="0" locked="0" layoutInCell="1" allowOverlap="1" wp14:anchorId="780DAA57" wp14:editId="3F4CB7F4">
                <wp:simplePos x="0" y="0"/>
                <wp:positionH relativeFrom="column">
                  <wp:posOffset>8777605</wp:posOffset>
                </wp:positionH>
                <wp:positionV relativeFrom="paragraph">
                  <wp:posOffset>128270</wp:posOffset>
                </wp:positionV>
                <wp:extent cx="246380" cy="0"/>
                <wp:effectExtent l="38100" t="76200" r="0" b="95250"/>
                <wp:wrapNone/>
                <wp:docPr id="274" name="AutoShape 4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4638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51" o:spid="_x0000_s1026" type="#_x0000_t32" style="position:absolute;margin-left:691.15pt;margin-top:10.1pt;width:19.4pt;height:0;flip:x;z-index:251898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EZmZPQIAAGs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" strokeweight="2pt">
                <v:stroke endarrow="block"/>
              </v:shape>
            </w:pict>
          </mc:Fallback>
        </mc:AlternateContent>
      </w:r>
    </w:p>
    <w:p w:rsidR="00B57DC8" w:rsidRPr="00B57DC8" w:rsidRDefault="00B57DC8" w:rsidP="00B57DC8">
      <w:pPr>
        <w:rPr>
          <w:rFonts w:ascii="Times New Roman" w:eastAsia="Times New Roman" w:hAnsi="Times New Roman" w:cs="Times New Roman"/>
        </w:rPr>
      </w:pP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911168" behindDoc="0" locked="0" layoutInCell="1" allowOverlap="1" wp14:anchorId="7D39D84A" wp14:editId="2F2B881E">
                <wp:simplePos x="0" y="0"/>
                <wp:positionH relativeFrom="column">
                  <wp:posOffset>8623935</wp:posOffset>
                </wp:positionH>
                <wp:positionV relativeFrom="paragraph">
                  <wp:posOffset>266700</wp:posOffset>
                </wp:positionV>
                <wp:extent cx="631190" cy="572770"/>
                <wp:effectExtent l="38100" t="0" r="16510" b="55880"/>
                <wp:wrapNone/>
                <wp:docPr id="268" name="AutoShape 4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1190" cy="5727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63" o:spid="_x0000_s1026" type="#_x0000_t32" style="position:absolute;margin-left:679.05pt;margin-top:21pt;width:49.7pt;height:45.1pt;flip:x;z-index:251911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70208" behindDoc="0" locked="0" layoutInCell="1" allowOverlap="1" wp14:anchorId="3411BCD8" wp14:editId="27866B0F">
                <wp:simplePos x="0" y="0"/>
                <wp:positionH relativeFrom="column">
                  <wp:posOffset>1483360</wp:posOffset>
                </wp:positionH>
                <wp:positionV relativeFrom="paragraph">
                  <wp:posOffset>252095</wp:posOffset>
                </wp:positionV>
                <wp:extent cx="1535430" cy="1113155"/>
                <wp:effectExtent l="0" t="0" r="26670" b="10795"/>
                <wp:wrapNone/>
                <wp:docPr id="259" name="Rectangle 4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35430" cy="111315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412502" w:rsidRDefault="00B57DC8" w:rsidP="00B57DC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Формирование ПЭП сообщения об отказе в авторизации в связи с  имеющимися нарушениями в данных</w:t>
                            </w:r>
                            <w:r w:rsidRPr="00EF53FB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23" o:spid="_x0000_s1098" style="position:absolute;margin-left:116.8pt;margin-top:19.85pt;width:120.9pt;height:87.65pt;z-index:251870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" filled="f" fillcolor="#2f5496" strokecolor="#2f5496" strokeweight="1.5pt">
                <v:textbox>
                  <w:txbxContent>
                    <w:p w:rsidR="00B57DC8" w:rsidRPr="00412502" w:rsidRDefault="00B57DC8" w:rsidP="00B57DC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Формирование ПЭП сообщения об отказе в авторизации в связи с  имеющимися нарушениями в данных</w:t>
                      </w:r>
                      <w:r w:rsidRPr="00EF53FB">
                        <w:rPr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85568" behindDoc="0" locked="0" layoutInCell="1" allowOverlap="1" wp14:anchorId="6AC5E7F4" wp14:editId="45605CBF">
                <wp:simplePos x="0" y="0"/>
                <wp:positionH relativeFrom="column">
                  <wp:posOffset>4148455</wp:posOffset>
                </wp:positionH>
                <wp:positionV relativeFrom="paragraph">
                  <wp:posOffset>254635</wp:posOffset>
                </wp:positionV>
                <wp:extent cx="635" cy="130810"/>
                <wp:effectExtent l="76200" t="0" r="75565" b="59690"/>
                <wp:wrapNone/>
                <wp:docPr id="271" name="AutoShape 4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308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38" o:spid="_x0000_s1026" type="#_x0000_t32" style="position:absolute;margin-left:326.65pt;margin-top:20.05pt;width:.05pt;height:10.3pt;z-index:251885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909120" behindDoc="0" locked="0" layoutInCell="1" allowOverlap="1" wp14:anchorId="1CD2F4D0" wp14:editId="640698D7">
                <wp:simplePos x="0" y="0"/>
                <wp:positionH relativeFrom="column">
                  <wp:posOffset>6396990</wp:posOffset>
                </wp:positionH>
                <wp:positionV relativeFrom="paragraph">
                  <wp:posOffset>312420</wp:posOffset>
                </wp:positionV>
                <wp:extent cx="396240" cy="237490"/>
                <wp:effectExtent l="0" t="0" r="3810" b="0"/>
                <wp:wrapNone/>
                <wp:docPr id="272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57DC8" w:rsidRPr="0089142E" w:rsidRDefault="00B57DC8" w:rsidP="00B57DC8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99" type="#_x0000_t202" style="position:absolute;margin-left:503.7pt;margin-top:24.6pt;width:31.2pt;height:18.7pt;z-index:251909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" stroked="f">
                <v:textbox>
                  <w:txbxContent>
                    <w:p w:rsidR="00B57DC8" w:rsidRPr="0089142E" w:rsidRDefault="00B57DC8" w:rsidP="00B57DC8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910144" behindDoc="0" locked="0" layoutInCell="1" allowOverlap="1" wp14:anchorId="6C2262AB" wp14:editId="7E302FE8">
                <wp:simplePos x="0" y="0"/>
                <wp:positionH relativeFrom="column">
                  <wp:posOffset>8770620</wp:posOffset>
                </wp:positionH>
                <wp:positionV relativeFrom="paragraph">
                  <wp:posOffset>146685</wp:posOffset>
                </wp:positionV>
                <wp:extent cx="384810" cy="214630"/>
                <wp:effectExtent l="0" t="0" r="0" b="0"/>
                <wp:wrapNone/>
                <wp:docPr id="273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4810" cy="2146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57DC8" w:rsidRPr="0089142E" w:rsidRDefault="00B57DC8" w:rsidP="00B57DC8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100" type="#_x0000_t202" style="position:absolute;margin-left:690.6pt;margin-top:11.55pt;width:30.3pt;height:16.9pt;z-index:251910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" stroked="f">
                <v:textbox>
                  <w:txbxContent>
                    <w:p w:rsidR="00B57DC8" w:rsidRPr="0089142E" w:rsidRDefault="00B57DC8" w:rsidP="00B57DC8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84544" behindDoc="0" locked="0" layoutInCell="1" allowOverlap="1" wp14:anchorId="19AAC5CE" wp14:editId="47732050">
                <wp:simplePos x="0" y="0"/>
                <wp:positionH relativeFrom="column">
                  <wp:posOffset>4568825</wp:posOffset>
                </wp:positionH>
                <wp:positionV relativeFrom="paragraph">
                  <wp:posOffset>64135</wp:posOffset>
                </wp:positionV>
                <wp:extent cx="510540" cy="201295"/>
                <wp:effectExtent l="0" t="0" r="3810" b="8255"/>
                <wp:wrapNone/>
                <wp:docPr id="270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57DC8" w:rsidRPr="0089142E" w:rsidRDefault="00B57DC8" w:rsidP="00B57DC8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101" type="#_x0000_t202" style="position:absolute;margin-left:359.75pt;margin-top:5.05pt;width:40.2pt;height:15.85pt;z-index:251884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" stroked="f">
                <v:textbox>
                  <w:txbxContent>
                    <w:p w:rsidR="00B57DC8" w:rsidRPr="0089142E" w:rsidRDefault="00B57DC8" w:rsidP="00B57DC8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51776" behindDoc="0" locked="0" layoutInCell="1" allowOverlap="1" wp14:anchorId="26AB8AE9" wp14:editId="1DFCCB10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267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57DC8" w:rsidRPr="0089142E" w:rsidRDefault="00B57DC8" w:rsidP="00B57DC8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102" type="#_x0000_t202" style="position:absolute;margin-left:46.85pt;margin-top:5.05pt;width:33.75pt;height:30.1pt;z-index:251851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" stroked="f">
                <v:textbox>
                  <w:txbxContent>
                    <w:p w:rsidR="00B57DC8" w:rsidRPr="0089142E" w:rsidRDefault="00B57DC8" w:rsidP="00B57DC8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B57DC8" w:rsidRPr="00B57DC8" w:rsidRDefault="00B57DC8" w:rsidP="00B57DC8">
      <w:pPr>
        <w:jc w:val="right"/>
        <w:rPr>
          <w:rFonts w:ascii="Times New Roman" w:eastAsia="Times New Roman" w:hAnsi="Times New Roman" w:cs="Times New Roman"/>
        </w:rPr>
      </w:pP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77376" behindDoc="0" locked="0" layoutInCell="1" allowOverlap="1" wp14:anchorId="0606E40E" wp14:editId="5167AC40">
                <wp:simplePos x="0" y="0"/>
                <wp:positionH relativeFrom="column">
                  <wp:posOffset>3230245</wp:posOffset>
                </wp:positionH>
                <wp:positionV relativeFrom="paragraph">
                  <wp:posOffset>88265</wp:posOffset>
                </wp:positionV>
                <wp:extent cx="1920875" cy="1119505"/>
                <wp:effectExtent l="0" t="0" r="22225" b="23495"/>
                <wp:wrapNone/>
                <wp:docPr id="260" name="Rectangle 4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20875" cy="111950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412502" w:rsidRDefault="00B57DC8" w:rsidP="00B57DC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не подтверждением</w:t>
                            </w:r>
                            <w:proofErr w:type="gramEnd"/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данных </w:t>
                            </w:r>
                            <w:proofErr w:type="spellStart"/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в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30" o:spid="_x0000_s1103" style="position:absolute;left:0;text-align:left;margin-left:254.35pt;margin-top:6.95pt;width:151.25pt;height:88.15pt;z-index:251877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" filled="f" fillcolor="#2f5496" strokecolor="#2f5496" strokeweight="1.5pt">
                <v:textbox>
                  <w:txbxContent>
                    <w:p w:rsidR="00B57DC8" w:rsidRPr="00412502" w:rsidRDefault="00B57DC8" w:rsidP="00B57DC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не подтверждением</w:t>
                      </w:r>
                      <w:proofErr w:type="gramEnd"/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данных </w:t>
                      </w:r>
                      <w:proofErr w:type="spellStart"/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в ГБД ФЛ/ГБД ЮЛ</w:t>
                      </w:r>
                    </w:p>
                  </w:txbxContent>
                </v:textbox>
              </v:rect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65088" behindDoc="0" locked="0" layoutInCell="1" allowOverlap="1" wp14:anchorId="1147F1D0" wp14:editId="101474E2">
                <wp:simplePos x="0" y="0"/>
                <wp:positionH relativeFrom="column">
                  <wp:posOffset>1054100</wp:posOffset>
                </wp:positionH>
                <wp:positionV relativeFrom="paragraph">
                  <wp:posOffset>204470</wp:posOffset>
                </wp:positionV>
                <wp:extent cx="236220" cy="358775"/>
                <wp:effectExtent l="0" t="0" r="49530" b="60325"/>
                <wp:wrapNone/>
                <wp:docPr id="266" name="AutoShape 4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36220" cy="3587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18" o:spid="_x0000_s1026" type="#_x0000_t32" style="position:absolute;margin-left:83pt;margin-top:16.1pt;width:18.6pt;height:28.25pt;z-index:251865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91712" behindDoc="0" locked="0" layoutInCell="1" allowOverlap="1" wp14:anchorId="7BD4BE0A" wp14:editId="2B8B91D3">
                <wp:simplePos x="0" y="0"/>
                <wp:positionH relativeFrom="column">
                  <wp:posOffset>6292215</wp:posOffset>
                </wp:positionH>
                <wp:positionV relativeFrom="paragraph">
                  <wp:posOffset>2540</wp:posOffset>
                </wp:positionV>
                <wp:extent cx="0" cy="292100"/>
                <wp:effectExtent l="76200" t="0" r="57150" b="50800"/>
                <wp:wrapNone/>
                <wp:docPr id="269" name="AutoShape 4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921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44" o:spid="_x0000_s1026" type="#_x0000_t32" style="position:absolute;margin-left:495.45pt;margin-top:.2pt;width:0;height:23pt;z-index:251891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907072" behindDoc="0" locked="0" layoutInCell="1" allowOverlap="1" wp14:anchorId="24661FCC" wp14:editId="7CDEAE45">
                <wp:simplePos x="0" y="0"/>
                <wp:positionH relativeFrom="column">
                  <wp:posOffset>7120255</wp:posOffset>
                </wp:positionH>
                <wp:positionV relativeFrom="paragraph">
                  <wp:posOffset>240665</wp:posOffset>
                </wp:positionV>
                <wp:extent cx="594360" cy="285115"/>
                <wp:effectExtent l="0" t="0" r="415290" b="19685"/>
                <wp:wrapNone/>
                <wp:docPr id="264" name="AutoShape 4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94360" cy="2851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E66C75" w:rsidRDefault="00B57DC8" w:rsidP="00B57DC8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E66C75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59" o:spid="_x0000_s1104" type="#_x0000_t45" style="position:absolute;left:0;text-align:left;margin-left:560.65pt;margin-top:18.95pt;width:46.8pt;height:22.45pt;z-index:251907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" adj="36252,722,30901,11818,24962,11818" filled="f" strokecolor="#1f4d78" strokeweight="1pt">
                <v:textbox>
                  <w:txbxContent>
                    <w:p w:rsidR="00B57DC8" w:rsidRPr="00E66C75" w:rsidRDefault="00B57DC8" w:rsidP="00B57DC8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E66C75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900928" behindDoc="0" locked="0" layoutInCell="1" allowOverlap="1" wp14:anchorId="05D0931E" wp14:editId="2DA897BA">
                <wp:simplePos x="0" y="0"/>
                <wp:positionH relativeFrom="column">
                  <wp:posOffset>9022080</wp:posOffset>
                </wp:positionH>
                <wp:positionV relativeFrom="paragraph">
                  <wp:posOffset>83820</wp:posOffset>
                </wp:positionV>
                <wp:extent cx="394970" cy="225425"/>
                <wp:effectExtent l="0" t="0" r="5080" b="3175"/>
                <wp:wrapNone/>
                <wp:docPr id="265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25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57DC8" w:rsidRPr="0089142E" w:rsidRDefault="00B57DC8" w:rsidP="00B57DC8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105" type="#_x0000_t202" style="position:absolute;left:0;text-align:left;margin-left:710.4pt;margin-top:6.6pt;width:31.1pt;height:17.75pt;z-index:251900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" stroked="f">
                <v:textbox>
                  <w:txbxContent>
                    <w:p w:rsidR="00B57DC8" w:rsidRPr="0089142E" w:rsidRDefault="00B57DC8" w:rsidP="00B57DC8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905024" behindDoc="0" locked="0" layoutInCell="1" allowOverlap="1" wp14:anchorId="37D18C65" wp14:editId="7D03BFA7">
                <wp:simplePos x="0" y="0"/>
                <wp:positionH relativeFrom="column">
                  <wp:posOffset>7120255</wp:posOffset>
                </wp:positionH>
                <wp:positionV relativeFrom="paragraph">
                  <wp:posOffset>131445</wp:posOffset>
                </wp:positionV>
                <wp:extent cx="0" cy="1473200"/>
                <wp:effectExtent l="66675" t="21590" r="66675" b="29210"/>
                <wp:wrapNone/>
                <wp:docPr id="263" name="AutoShape 4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732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57" o:spid="_x0000_s1026" type="#_x0000_t32" style="position:absolute;margin-left:560.65pt;margin-top:10.35pt;width:0;height:116pt;z-index:251905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" strokeweight="2pt">
                <v:stroke endarrow="block"/>
              </v:shape>
            </w:pict>
          </mc:Fallback>
        </mc:AlternateContent>
      </w:r>
    </w:p>
    <w:p w:rsidR="00B57DC8" w:rsidRPr="00B57DC8" w:rsidRDefault="00B57DC8" w:rsidP="00B57DC8">
      <w:pPr>
        <w:rPr>
          <w:rFonts w:ascii="Times New Roman" w:eastAsia="Times New Roman" w:hAnsi="Times New Roman" w:cs="Times New Roman"/>
        </w:rPr>
      </w:pP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92736" behindDoc="0" locked="0" layoutInCell="1" allowOverlap="1" wp14:anchorId="13DC5604" wp14:editId="06DCA41C">
                <wp:simplePos x="0" y="0"/>
                <wp:positionH relativeFrom="column">
                  <wp:posOffset>5272405</wp:posOffset>
                </wp:positionH>
                <wp:positionV relativeFrom="paragraph">
                  <wp:posOffset>1905</wp:posOffset>
                </wp:positionV>
                <wp:extent cx="1790700" cy="1073150"/>
                <wp:effectExtent l="0" t="0" r="19050" b="12700"/>
                <wp:wrapNone/>
                <wp:docPr id="261" name="Rectangle 4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90700" cy="10731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EF53FB" w:rsidRDefault="00B57DC8" w:rsidP="00B57DC8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не подтверждением</w:t>
                            </w:r>
                            <w:proofErr w:type="gramEnd"/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232510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одлинности ЭЦП </w:t>
                            </w:r>
                            <w:proofErr w:type="spellStart"/>
                            <w:r w:rsidRPr="00232510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45" o:spid="_x0000_s1106" style="position:absolute;margin-left:415.15pt;margin-top:.15pt;width:141pt;height:84.5pt;z-index:251892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" filled="f" fillcolor="#2f5496" strokecolor="#2f5496" strokeweight="1.5pt">
                <v:textbox>
                  <w:txbxContent>
                    <w:p w:rsidR="00B57DC8" w:rsidRPr="00EF53FB" w:rsidRDefault="00B57DC8" w:rsidP="00B57DC8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не подтверждением</w:t>
                      </w:r>
                      <w:proofErr w:type="gramEnd"/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</w:t>
                      </w:r>
                      <w:r w:rsidRPr="00232510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одлинности ЭЦП </w:t>
                      </w:r>
                      <w:proofErr w:type="spellStart"/>
                      <w:r w:rsidRPr="00232510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908096" behindDoc="0" locked="0" layoutInCell="1" allowOverlap="1" wp14:anchorId="599072AE" wp14:editId="158C5302">
                <wp:simplePos x="0" y="0"/>
                <wp:positionH relativeFrom="column">
                  <wp:posOffset>7237095</wp:posOffset>
                </wp:positionH>
                <wp:positionV relativeFrom="paragraph">
                  <wp:posOffset>215900</wp:posOffset>
                </wp:positionV>
                <wp:extent cx="1972945" cy="769620"/>
                <wp:effectExtent l="0" t="0" r="27305" b="11430"/>
                <wp:wrapNone/>
                <wp:docPr id="257" name="Rectangle 4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72945" cy="76962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DA0843" w:rsidRDefault="00B57DC8" w:rsidP="00B57DC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олучение </w:t>
                            </w:r>
                            <w:proofErr w:type="spellStart"/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ем</w:t>
                            </w:r>
                            <w:proofErr w:type="spellEnd"/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результата государственной услуги сформированного в ИС</w:t>
                            </w:r>
                            <w:r w:rsidRPr="00EF53FB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DA0843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60" o:spid="_x0000_s1107" style="position:absolute;margin-left:569.85pt;margin-top:17pt;width:155.35pt;height:60.6pt;z-index:251908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" filled="f" fillcolor="#2f5496" strokecolor="#2f5496" strokeweight="1.5pt">
                <v:textbox>
                  <w:txbxContent>
                    <w:p w:rsidR="00B57DC8" w:rsidRPr="00DA0843" w:rsidRDefault="00B57DC8" w:rsidP="00B57DC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олучение </w:t>
                      </w:r>
                      <w:proofErr w:type="spellStart"/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ем</w:t>
                      </w:r>
                      <w:proofErr w:type="spellEnd"/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результата государственной услуги сформированного в ИС</w:t>
                      </w:r>
                      <w:r w:rsidRPr="00EF53FB"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DA0843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ИНИС</w:t>
                      </w:r>
                    </w:p>
                  </w:txbxContent>
                </v:textbox>
              </v:rect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48704" behindDoc="0" locked="0" layoutInCell="1" allowOverlap="1" wp14:anchorId="43592661" wp14:editId="4E2228FC">
                <wp:simplePos x="0" y="0"/>
                <wp:positionH relativeFrom="column">
                  <wp:posOffset>789305</wp:posOffset>
                </wp:positionH>
                <wp:positionV relativeFrom="paragraph">
                  <wp:posOffset>221615</wp:posOffset>
                </wp:positionV>
                <wp:extent cx="483870" cy="264795"/>
                <wp:effectExtent l="0" t="0" r="0" b="1905"/>
                <wp:wrapNone/>
                <wp:docPr id="262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870" cy="26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57DC8" w:rsidRPr="0089142E" w:rsidRDefault="00B57DC8" w:rsidP="00B57DC8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108" type="#_x0000_t202" style="position:absolute;margin-left:62.15pt;margin-top:17.45pt;width:38.1pt;height:20.85pt;z-index:251848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" stroked="f">
                <v:textbox>
                  <w:txbxContent>
                    <w:p w:rsidR="00B57DC8" w:rsidRPr="0089142E" w:rsidRDefault="00B57DC8" w:rsidP="00B57DC8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72256" behindDoc="0" locked="0" layoutInCell="1" allowOverlap="1" wp14:anchorId="0F8B2BE8" wp14:editId="69202D62">
                <wp:simplePos x="0" y="0"/>
                <wp:positionH relativeFrom="column">
                  <wp:posOffset>-492125</wp:posOffset>
                </wp:positionH>
                <wp:positionV relativeFrom="paragraph">
                  <wp:posOffset>51435</wp:posOffset>
                </wp:positionV>
                <wp:extent cx="866775" cy="1304925"/>
                <wp:effectExtent l="7620" t="8890" r="1905" b="635"/>
                <wp:wrapNone/>
                <wp:docPr id="258" name="AutoShape 4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25" o:spid="_x0000_s1026" style="position:absolute;margin-left:-38.75pt;margin-top:4.05pt;width:68.25pt;height:102.75pt;z-index:251872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" fillcolor="#2f5496" stroked="f"/>
            </w:pict>
          </mc:Fallback>
        </mc:AlternateContent>
      </w:r>
    </w:p>
    <w:p w:rsidR="00B57DC8" w:rsidRPr="00B57DC8" w:rsidRDefault="00B57DC8" w:rsidP="00B57DC8">
      <w:pPr>
        <w:rPr>
          <w:rFonts w:ascii="Times New Roman" w:eastAsia="Times New Roman" w:hAnsi="Times New Roman" w:cs="Times New Roman"/>
        </w:rPr>
      </w:pPr>
    </w:p>
    <w:p w:rsidR="00B57DC8" w:rsidRPr="00B57DC8" w:rsidRDefault="00B57DC8" w:rsidP="00B57DC8">
      <w:pPr>
        <w:tabs>
          <w:tab w:val="right" w:pos="14004"/>
        </w:tabs>
        <w:rPr>
          <w:rFonts w:ascii="Times New Roman" w:eastAsia="Times New Roman" w:hAnsi="Times New Roman" w:cs="Times New Roman"/>
          <w:sz w:val="24"/>
          <w:szCs w:val="24"/>
        </w:rPr>
        <w:sectPr w:rsidR="00B57DC8" w:rsidRPr="00B57DC8" w:rsidSect="00B42E78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56896" behindDoc="0" locked="0" layoutInCell="1" allowOverlap="1" wp14:anchorId="1279FB18" wp14:editId="6CA2902C">
                <wp:simplePos x="0" y="0"/>
                <wp:positionH relativeFrom="column">
                  <wp:posOffset>5323205</wp:posOffset>
                </wp:positionH>
                <wp:positionV relativeFrom="paragraph">
                  <wp:posOffset>465455</wp:posOffset>
                </wp:positionV>
                <wp:extent cx="1215390" cy="264795"/>
                <wp:effectExtent l="0" t="0" r="213360" b="20955"/>
                <wp:wrapNone/>
                <wp:docPr id="250" name="AutoShape 4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0500"/>
                            <a:gd name="adj5" fmla="val 2639"/>
                            <a:gd name="adj6" fmla="val 11488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E66C75" w:rsidRDefault="00B57DC8" w:rsidP="00B57DC8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E66C75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10" o:spid="_x0000_s1109" type="#_x0000_t45" style="position:absolute;margin-left:419.15pt;margin-top:36.65pt;width:95.7pt;height:20.85pt;z-index:251856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" adj="24816,570,23868,9324,22954,9324" filled="f" strokecolor="#1f4d78" strokeweight="1pt">
                <v:textbox>
                  <w:txbxContent>
                    <w:p w:rsidR="00B57DC8" w:rsidRPr="00E66C75" w:rsidRDefault="00B57DC8" w:rsidP="00B57DC8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E66C75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904000" behindDoc="0" locked="0" layoutInCell="1" allowOverlap="1" wp14:anchorId="3381DAA0" wp14:editId="17AD02AC">
                <wp:simplePos x="0" y="0"/>
                <wp:positionH relativeFrom="column">
                  <wp:posOffset>5808980</wp:posOffset>
                </wp:positionH>
                <wp:positionV relativeFrom="paragraph">
                  <wp:posOffset>441325</wp:posOffset>
                </wp:positionV>
                <wp:extent cx="0" cy="205105"/>
                <wp:effectExtent l="76200" t="0" r="57150" b="61595"/>
                <wp:wrapNone/>
                <wp:docPr id="249" name="AutoShape 4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51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56" o:spid="_x0000_s1026" type="#_x0000_t32" style="position:absolute;margin-left:457.4pt;margin-top:34.75pt;width:0;height:16.15pt;z-index:251904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78400" behindDoc="0" locked="0" layoutInCell="1" allowOverlap="1" wp14:anchorId="634C2C17" wp14:editId="7C44639D">
                <wp:simplePos x="0" y="0"/>
                <wp:positionH relativeFrom="column">
                  <wp:posOffset>1976755</wp:posOffset>
                </wp:positionH>
                <wp:positionV relativeFrom="paragraph">
                  <wp:posOffset>272415</wp:posOffset>
                </wp:positionV>
                <wp:extent cx="1023620" cy="295910"/>
                <wp:effectExtent l="247650" t="76200" r="0" b="27940"/>
                <wp:wrapNone/>
                <wp:docPr id="256" name="AutoShape 4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9591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18301"/>
                            <a:gd name="adj5" fmla="val -27083"/>
                            <a:gd name="adj6" fmla="val -236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E66C75" w:rsidRDefault="00B57DC8" w:rsidP="00B57DC8">
                            <w:pP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E66C75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31" o:spid="_x0000_s1110" type="#_x0000_t45" style="position:absolute;margin-left:155.65pt;margin-top:21.45pt;width:80.6pt;height:23.3pt;z-index:251878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" adj="-5105,-5850,-3953,11571,-1608,11571" filled="f" strokecolor="#1f4d78" strokeweight="1pt">
                <v:textbox>
                  <w:txbxContent>
                    <w:p w:rsidR="00B57DC8" w:rsidRPr="00E66C75" w:rsidRDefault="00B57DC8" w:rsidP="00B57DC8">
                      <w:pP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E66C75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902976" behindDoc="0" locked="0" layoutInCell="1" allowOverlap="1" wp14:anchorId="66AE8880" wp14:editId="50B78A1D">
                <wp:simplePos x="0" y="0"/>
                <wp:positionH relativeFrom="column">
                  <wp:posOffset>4411345</wp:posOffset>
                </wp:positionH>
                <wp:positionV relativeFrom="paragraph">
                  <wp:posOffset>273050</wp:posOffset>
                </wp:positionV>
                <wp:extent cx="1023620" cy="295275"/>
                <wp:effectExtent l="304800" t="133350" r="0" b="28575"/>
                <wp:wrapNone/>
                <wp:docPr id="253" name="AutoShape 4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95275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21403"/>
                            <a:gd name="adj5" fmla="val -40477"/>
                            <a:gd name="adj6" fmla="val -2828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E66C75" w:rsidRDefault="00B57DC8" w:rsidP="00B57DC8">
                            <w:pP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E66C75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55" o:spid="_x0000_s1111" type="#_x0000_t45" style="position:absolute;margin-left:347.35pt;margin-top:21.5pt;width:80.6pt;height:23.25pt;z-index:251902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" adj="-6110,-8743,-4623,11571,-1608,11571" filled="f" strokecolor="#1f4d78" strokeweight="1pt">
                <v:textbox>
                  <w:txbxContent>
                    <w:p w:rsidR="00B57DC8" w:rsidRPr="00E66C75" w:rsidRDefault="00B57DC8" w:rsidP="00B57DC8">
                      <w:pP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E66C75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75328" behindDoc="0" locked="0" layoutInCell="1" allowOverlap="1" wp14:anchorId="2C3A5ECA" wp14:editId="56534692">
                <wp:simplePos x="0" y="0"/>
                <wp:positionH relativeFrom="column">
                  <wp:posOffset>1652905</wp:posOffset>
                </wp:positionH>
                <wp:positionV relativeFrom="paragraph">
                  <wp:posOffset>114300</wp:posOffset>
                </wp:positionV>
                <wp:extent cx="0" cy="539115"/>
                <wp:effectExtent l="76200" t="0" r="57150" b="51435"/>
                <wp:wrapNone/>
                <wp:docPr id="255" name="AutoShape 4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391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28" o:spid="_x0000_s1026" type="#_x0000_t32" style="position:absolute;margin-left:130.15pt;margin-top:9pt;width:0;height:42.45pt;z-index:251875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87616" behindDoc="0" locked="0" layoutInCell="1" allowOverlap="1" wp14:anchorId="53C72B0D" wp14:editId="1ACB6DAA">
                <wp:simplePos x="0" y="0"/>
                <wp:positionH relativeFrom="column">
                  <wp:posOffset>4024630</wp:posOffset>
                </wp:positionH>
                <wp:positionV relativeFrom="paragraph">
                  <wp:posOffset>276225</wp:posOffset>
                </wp:positionV>
                <wp:extent cx="0" cy="367665"/>
                <wp:effectExtent l="76200" t="0" r="76200" b="51435"/>
                <wp:wrapNone/>
                <wp:docPr id="254" name="AutoShape 4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676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40" o:spid="_x0000_s1026" type="#_x0000_t32" style="position:absolute;margin-left:316.9pt;margin-top:21.75pt;width:0;height:28.95pt;z-index:251887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73280" behindDoc="0" locked="0" layoutInCell="1" allowOverlap="1" wp14:anchorId="093AC15E" wp14:editId="2E18E5E0">
                <wp:simplePos x="0" y="0"/>
                <wp:positionH relativeFrom="column">
                  <wp:posOffset>9083040</wp:posOffset>
                </wp:positionH>
                <wp:positionV relativeFrom="paragraph">
                  <wp:posOffset>360045</wp:posOffset>
                </wp:positionV>
                <wp:extent cx="6350" cy="323850"/>
                <wp:effectExtent l="0" t="0" r="31750" b="19050"/>
                <wp:wrapNone/>
                <wp:docPr id="251" name="AutoShape 4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50" cy="3238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26" o:spid="_x0000_s1026" type="#_x0000_t32" style="position:absolute;margin-left:715.2pt;margin-top:28.35pt;width:.5pt;height:25.5pt;flip:x;z-index:251873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" strokeweight="2pt"/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74304" behindDoc="0" locked="0" layoutInCell="1" allowOverlap="1" wp14:anchorId="0C379B18" wp14:editId="4C459D97">
                <wp:simplePos x="0" y="0"/>
                <wp:positionH relativeFrom="column">
                  <wp:posOffset>374650</wp:posOffset>
                </wp:positionH>
                <wp:positionV relativeFrom="paragraph">
                  <wp:posOffset>681990</wp:posOffset>
                </wp:positionV>
                <wp:extent cx="8712835" cy="7620"/>
                <wp:effectExtent l="26670" t="69850" r="13970" b="55880"/>
                <wp:wrapNone/>
                <wp:docPr id="252" name="AutoShape 4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712835" cy="76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27" o:spid="_x0000_s1026" type="#_x0000_t32" style="position:absolute;margin-left:29.5pt;margin-top:53.7pt;width:686.05pt;height:.6pt;flip:x y;z-index:251874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sz w:val="24"/>
          <w:szCs w:val="24"/>
        </w:rPr>
        <w:tab/>
      </w:r>
    </w:p>
    <w:p w:rsidR="00B57DC8" w:rsidRPr="00B57DC8" w:rsidRDefault="00B57DC8" w:rsidP="00B57DC8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sz w:val="20"/>
          <w:szCs w:val="20"/>
        </w:rPr>
        <w:lastRenderedPageBreak/>
        <w:t>*СФЕ</w:t>
      </w:r>
      <w:r w:rsidRPr="00B57DC8">
        <w:rPr>
          <w:rFonts w:ascii="Times New Roman" w:eastAsia="Times New Roman" w:hAnsi="Times New Roman" w:cs="Times New Roman"/>
          <w:sz w:val="20"/>
          <w:szCs w:val="20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B57DC8">
        <w:rPr>
          <w:rFonts w:ascii="Times New Roman" w:eastAsia="Times New Roman" w:hAnsi="Times New Roman" w:cs="Times New Roman"/>
          <w:sz w:val="20"/>
          <w:szCs w:val="20"/>
        </w:rPr>
        <w:t>услугодателя</w:t>
      </w:r>
      <w:proofErr w:type="spellEnd"/>
      <w:r w:rsidRPr="00B57DC8">
        <w:rPr>
          <w:rFonts w:ascii="Times New Roman" w:eastAsia="Times New Roman" w:hAnsi="Times New Roman" w:cs="Times New Roman"/>
          <w:sz w:val="20"/>
          <w:szCs w:val="20"/>
        </w:rPr>
        <w:t>, Государственной корпорации, веб-портала «электронного правительства»;</w:t>
      </w:r>
    </w:p>
    <w:p w:rsidR="00B57DC8" w:rsidRPr="00B57DC8" w:rsidRDefault="00B57DC8" w:rsidP="00B57DC8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</w:p>
    <w:p w:rsidR="00B57DC8" w:rsidRPr="00B57DC8" w:rsidRDefault="00B57DC8" w:rsidP="00B57DC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71232" behindDoc="0" locked="0" layoutInCell="1" allowOverlap="1" wp14:anchorId="70F9AE84" wp14:editId="35A9019A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7620" t="1270" r="1905" b="8255"/>
                <wp:wrapNone/>
                <wp:docPr id="248" name="AutoShape 4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24" o:spid="_x0000_s1026" style="position:absolute;margin-left:8.45pt;margin-top:2.8pt;width:36pt;height:32.25pt;z-index:251871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" fillcolor="#2f5496" stroked="f"/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sz w:val="20"/>
          <w:szCs w:val="20"/>
        </w:rPr>
        <w:tab/>
      </w:r>
    </w:p>
    <w:p w:rsidR="00B57DC8" w:rsidRPr="00B57DC8" w:rsidRDefault="00B57DC8" w:rsidP="00B57DC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sz w:val="20"/>
          <w:szCs w:val="20"/>
        </w:rPr>
        <w:tab/>
        <w:t>- начало или завершение оказания государственной услуги;</w:t>
      </w:r>
    </w:p>
    <w:p w:rsidR="00B57DC8" w:rsidRPr="00B57DC8" w:rsidRDefault="00B57DC8" w:rsidP="00B57DC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B57DC8" w:rsidRPr="00B57DC8" w:rsidRDefault="00B57DC8" w:rsidP="00B57DC8">
      <w:pPr>
        <w:spacing w:after="0" w:line="240" w:lineRule="auto"/>
        <w:ind w:left="707" w:firstLine="709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58944" behindDoc="0" locked="0" layoutInCell="1" allowOverlap="1" wp14:anchorId="2FAF5055" wp14:editId="73A9891E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7145" t="13970" r="11430" b="15240"/>
                <wp:wrapNone/>
                <wp:docPr id="247" name="Rectangle 4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AB4916" w:rsidRDefault="00B57DC8" w:rsidP="00B57DC8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12" o:spid="_x0000_s1112" style="position:absolute;left:0;text-align:left;margin-left:11.45pt;margin-top:4.4pt;width:32.25pt;height:26.95pt;z-index:251858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" filled="f" fillcolor="#2f5496" strokecolor="#2f5496" strokeweight="1.5pt">
                <v:textbox>
                  <w:txbxContent>
                    <w:p w:rsidR="00B57DC8" w:rsidRPr="00AB4916" w:rsidRDefault="00B57DC8" w:rsidP="00B57DC8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B57DC8" w:rsidRPr="00B57DC8" w:rsidRDefault="00B57DC8" w:rsidP="00B57DC8">
      <w:pPr>
        <w:spacing w:after="0" w:line="240" w:lineRule="auto"/>
        <w:ind w:left="707" w:firstLine="709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sz w:val="20"/>
          <w:szCs w:val="20"/>
        </w:rPr>
        <w:t xml:space="preserve">- наименование процедуры (действия) </w:t>
      </w:r>
      <w:proofErr w:type="spellStart"/>
      <w:r w:rsidRPr="00B57DC8">
        <w:rPr>
          <w:rFonts w:ascii="Times New Roman" w:eastAsia="Times New Roman" w:hAnsi="Times New Roman" w:cs="Times New Roman"/>
          <w:sz w:val="20"/>
          <w:szCs w:val="20"/>
        </w:rPr>
        <w:t>услугополучателя</w:t>
      </w:r>
      <w:proofErr w:type="spellEnd"/>
      <w:r w:rsidRPr="00B57DC8">
        <w:rPr>
          <w:rFonts w:ascii="Times New Roman" w:eastAsia="Times New Roman" w:hAnsi="Times New Roman" w:cs="Times New Roman"/>
          <w:sz w:val="20"/>
          <w:szCs w:val="20"/>
        </w:rPr>
        <w:t xml:space="preserve"> и (или) СФЕ;</w:t>
      </w:r>
    </w:p>
    <w:p w:rsidR="00B57DC8" w:rsidRPr="00B57DC8" w:rsidRDefault="00B57DC8" w:rsidP="00B57DC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B57DC8" w:rsidRPr="00B57DC8" w:rsidRDefault="00B57DC8" w:rsidP="00B57DC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63040" behindDoc="0" locked="0" layoutInCell="1" allowOverlap="1" wp14:anchorId="49FE4599" wp14:editId="3AC0E89B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7620" t="635" r="1905" b="1905"/>
                <wp:wrapNone/>
                <wp:docPr id="246" name="AutoShape 4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16" o:spid="_x0000_s1026" type="#_x0000_t4" style="position:absolute;margin-left:11.45pt;margin-top:8.25pt;width:28.5pt;height:29.8pt;z-index:251863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" fillcolor="#7b7b7b" stroked="f"/>
            </w:pict>
          </mc:Fallback>
        </mc:AlternateContent>
      </w:r>
    </w:p>
    <w:p w:rsidR="00B57DC8" w:rsidRPr="00B57DC8" w:rsidRDefault="00B57DC8" w:rsidP="00B57DC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sz w:val="20"/>
          <w:szCs w:val="20"/>
        </w:rPr>
        <w:tab/>
        <w:t>- вариант выбора;</w:t>
      </w:r>
    </w:p>
    <w:p w:rsidR="00B57DC8" w:rsidRPr="00B57DC8" w:rsidRDefault="00B57DC8" w:rsidP="00B57DC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B57DC8" w:rsidRPr="00B57DC8" w:rsidRDefault="00B57DC8" w:rsidP="00B57DC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B57DC8" w:rsidRPr="00B57DC8" w:rsidRDefault="00B57DC8" w:rsidP="00B57DC8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4294967295" distB="4294967295" distL="114300" distR="114300" simplePos="0" relativeHeight="251862016" behindDoc="0" locked="0" layoutInCell="1" allowOverlap="1" wp14:anchorId="15A85CFA" wp14:editId="77038E0D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245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1" o:spid="_x0000_s1026" type="#_x0000_t32" style="position:absolute;margin-left:17.45pt;margin-top:7.15pt;width:22.5pt;height:0;z-index:25186201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sz w:val="20"/>
          <w:szCs w:val="20"/>
        </w:rPr>
        <w:t>- переход к следующей процедуре (действию).</w:t>
      </w:r>
    </w:p>
    <w:p w:rsidR="00B57DC8" w:rsidRPr="00B57DC8" w:rsidRDefault="00B57DC8" w:rsidP="00B57DC8">
      <w:pPr>
        <w:rPr>
          <w:rFonts w:ascii="Consolas" w:eastAsia="Times New Roman" w:hAnsi="Consolas" w:cs="Consolas"/>
          <w:sz w:val="20"/>
          <w:szCs w:val="20"/>
        </w:rPr>
      </w:pPr>
    </w:p>
    <w:p w:rsidR="00D5003E" w:rsidRDefault="00D5003E" w:rsidP="00B57DC8">
      <w:pPr>
        <w:spacing w:after="0" w:line="240" w:lineRule="auto"/>
        <w:ind w:left="9639"/>
        <w:jc w:val="center"/>
        <w:rPr>
          <w:rStyle w:val="s00"/>
          <w:b/>
          <w:sz w:val="28"/>
          <w:szCs w:val="28"/>
        </w:rPr>
      </w:pPr>
    </w:p>
    <w:sectPr w:rsidR="00D5003E" w:rsidSect="00B42E78">
      <w:headerReference w:type="even" r:id="rId29"/>
      <w:headerReference w:type="first" r:id="rId30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E0CA9" w:rsidRDefault="005E0CA9" w:rsidP="00834C59">
      <w:pPr>
        <w:spacing w:after="0" w:line="240" w:lineRule="auto"/>
      </w:pPr>
      <w:r>
        <w:separator/>
      </w:r>
    </w:p>
  </w:endnote>
  <w:endnote w:type="continuationSeparator" w:id="0">
    <w:p w:rsidR="005E0CA9" w:rsidRDefault="005E0CA9" w:rsidP="00834C5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42E78" w:rsidRDefault="00B42E78">
    <w:pPr>
      <w:pStyle w:val="ae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42E78" w:rsidRDefault="00B42E78">
    <w:pPr>
      <w:pStyle w:val="ae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7DC8" w:rsidRDefault="00B57DC8" w:rsidP="00740A02">
    <w:pPr>
      <w:pStyle w:val="ae"/>
      <w:jc w:val="center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7DC8" w:rsidRDefault="00B57DC8">
    <w:pPr>
      <w:pStyle w:val="ae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7DC8" w:rsidRDefault="00B57DC8" w:rsidP="00740A02">
    <w:pPr>
      <w:pStyle w:val="ae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E0CA9" w:rsidRDefault="005E0CA9" w:rsidP="00834C59">
      <w:pPr>
        <w:spacing w:after="0" w:line="240" w:lineRule="auto"/>
      </w:pPr>
      <w:r>
        <w:separator/>
      </w:r>
    </w:p>
  </w:footnote>
  <w:footnote w:type="continuationSeparator" w:id="0">
    <w:p w:rsidR="005E0CA9" w:rsidRDefault="005E0CA9" w:rsidP="00834C5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7DC8" w:rsidRDefault="00B57DC8" w:rsidP="00740A02">
    <w:pPr>
      <w:pStyle w:val="ab"/>
      <w:framePr w:wrap="around" w:vAnchor="text" w:hAnchor="margin" w:xAlign="center" w:y="1"/>
      <w:rPr>
        <w:rStyle w:val="ad"/>
      </w:rPr>
    </w:pPr>
    <w:r>
      <w:rPr>
        <w:rStyle w:val="ad"/>
      </w:rPr>
      <w:fldChar w:fldCharType="begin"/>
    </w:r>
    <w:r>
      <w:rPr>
        <w:rStyle w:val="ad"/>
      </w:rPr>
      <w:instrText xml:space="preserve">PAGE  </w:instrText>
    </w:r>
    <w:r>
      <w:rPr>
        <w:rStyle w:val="ad"/>
      </w:rPr>
      <w:fldChar w:fldCharType="separate"/>
    </w:r>
    <w:r>
      <w:rPr>
        <w:rStyle w:val="ad"/>
        <w:noProof/>
      </w:rPr>
      <w:t>22</w:t>
    </w:r>
    <w:r>
      <w:rPr>
        <w:rStyle w:val="ad"/>
      </w:rPr>
      <w:fldChar w:fldCharType="end"/>
    </w:r>
  </w:p>
  <w:p w:rsidR="00B57DC8" w:rsidRDefault="00B57DC8">
    <w:pPr>
      <w:pStyle w:val="ab"/>
    </w:pP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7DC8" w:rsidRDefault="00B57DC8" w:rsidP="009917E3">
    <w:pPr>
      <w:pStyle w:val="ab"/>
      <w:framePr w:wrap="around" w:vAnchor="text" w:hAnchor="margin" w:xAlign="center" w:y="1"/>
      <w:rPr>
        <w:rStyle w:val="ad"/>
      </w:rPr>
    </w:pPr>
    <w:r>
      <w:rPr>
        <w:rStyle w:val="ad"/>
      </w:rPr>
      <w:fldChar w:fldCharType="begin"/>
    </w:r>
    <w:r>
      <w:rPr>
        <w:rStyle w:val="ad"/>
      </w:rPr>
      <w:instrText xml:space="preserve">PAGE  </w:instrText>
    </w:r>
    <w:r>
      <w:rPr>
        <w:rStyle w:val="ad"/>
      </w:rPr>
      <w:fldChar w:fldCharType="end"/>
    </w:r>
  </w:p>
  <w:p w:rsidR="00B57DC8" w:rsidRDefault="00B57DC8">
    <w:pPr>
      <w:pStyle w:val="ab"/>
    </w:pPr>
  </w:p>
  <w:p w:rsidR="00B57DC8" w:rsidRDefault="00B57DC8"/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7DC8" w:rsidRDefault="00B57DC8" w:rsidP="009917E3">
    <w:pPr>
      <w:pStyle w:val="ab"/>
      <w:jc w:val="center"/>
      <w:rPr>
        <w:sz w:val="28"/>
        <w:szCs w:val="28"/>
        <w:lang w:val="ru-RU"/>
      </w:rPr>
    </w:pPr>
    <w:r>
      <w:rPr>
        <w:sz w:val="28"/>
        <w:szCs w:val="28"/>
        <w:lang w:val="ru-RU"/>
      </w:rPr>
      <w:t>1</w:t>
    </w:r>
  </w:p>
  <w:p w:rsidR="00B57DC8" w:rsidRDefault="00B57DC8">
    <w:pPr>
      <w:pStyle w:val="ab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746598050"/>
      <w:docPartObj>
        <w:docPartGallery w:val="Page Numbers (Top of Page)"/>
        <w:docPartUnique/>
      </w:docPartObj>
    </w:sdtPr>
    <w:sdtContent>
      <w:bookmarkStart w:id="1" w:name="_GoBack" w:displacedByCustomXml="prev"/>
      <w:bookmarkEnd w:id="1" w:displacedByCustomXml="prev"/>
      <w:p w:rsidR="00B57DC8" w:rsidRDefault="00B57DC8">
        <w:pPr>
          <w:pStyle w:val="ab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42E78" w:rsidRPr="00B42E78">
          <w:rPr>
            <w:noProof/>
            <w:lang w:val="ru-RU"/>
          </w:rPr>
          <w:t>38</w:t>
        </w:r>
        <w:r>
          <w:fldChar w:fldCharType="end"/>
        </w:r>
      </w:p>
    </w:sdtContent>
  </w:sdt>
  <w:p w:rsidR="00B57DC8" w:rsidRDefault="00B57DC8" w:rsidP="00740A02">
    <w:pPr>
      <w:pStyle w:val="ab"/>
      <w:jc w:val="cent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42E78" w:rsidRDefault="00B42E78">
    <w:pPr>
      <w:pStyle w:val="ab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7DC8" w:rsidRDefault="00B57DC8">
    <w:pPr>
      <w:pStyle w:val="ab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2</w:t>
    </w:r>
    <w:r>
      <w:rPr>
        <w:noProof/>
      </w:rPr>
      <w:fldChar w:fldCharType="end"/>
    </w:r>
  </w:p>
  <w:p w:rsidR="00B57DC8" w:rsidRDefault="00B57DC8">
    <w:pPr>
      <w:pStyle w:val="ab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7DC8" w:rsidRDefault="00B57DC8" w:rsidP="00740A02">
    <w:pPr>
      <w:pStyle w:val="ab"/>
      <w:framePr w:wrap="around" w:vAnchor="text" w:hAnchor="margin" w:xAlign="center" w:y="1"/>
      <w:rPr>
        <w:rStyle w:val="ad"/>
      </w:rPr>
    </w:pPr>
    <w:r>
      <w:rPr>
        <w:rStyle w:val="ad"/>
      </w:rPr>
      <w:fldChar w:fldCharType="begin"/>
    </w:r>
    <w:r>
      <w:rPr>
        <w:rStyle w:val="ad"/>
      </w:rPr>
      <w:instrText xml:space="preserve">PAGE  </w:instrText>
    </w:r>
    <w:r>
      <w:rPr>
        <w:rStyle w:val="ad"/>
      </w:rPr>
      <w:fldChar w:fldCharType="separate"/>
    </w:r>
    <w:r>
      <w:rPr>
        <w:rStyle w:val="ad"/>
        <w:noProof/>
      </w:rPr>
      <w:t>28</w:t>
    </w:r>
    <w:r>
      <w:rPr>
        <w:rStyle w:val="ad"/>
      </w:rPr>
      <w:fldChar w:fldCharType="end"/>
    </w:r>
  </w:p>
  <w:p w:rsidR="00B57DC8" w:rsidRDefault="00B57DC8">
    <w:pPr>
      <w:pStyle w:val="ab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493572017"/>
      <w:docPartObj>
        <w:docPartGallery w:val="Page Numbers (Top of Page)"/>
        <w:docPartUnique/>
      </w:docPartObj>
    </w:sdtPr>
    <w:sdtContent>
      <w:p w:rsidR="00B57DC8" w:rsidRDefault="00B57DC8">
        <w:pPr>
          <w:pStyle w:val="ab"/>
          <w:jc w:val="center"/>
        </w:pPr>
        <w:r w:rsidRPr="00DA0843">
          <w:fldChar w:fldCharType="begin"/>
        </w:r>
        <w:r w:rsidRPr="00DA0843">
          <w:instrText>PAGE   \* MERGEFORMAT</w:instrText>
        </w:r>
        <w:r w:rsidRPr="00DA0843">
          <w:fldChar w:fldCharType="separate"/>
        </w:r>
        <w:r w:rsidR="00B42E78" w:rsidRPr="00B42E78">
          <w:rPr>
            <w:noProof/>
            <w:lang w:val="ru-RU"/>
          </w:rPr>
          <w:t>52</w:t>
        </w:r>
        <w:r w:rsidRPr="00DA0843">
          <w:fldChar w:fldCharType="end"/>
        </w:r>
      </w:p>
    </w:sdtContent>
  </w:sdt>
  <w:p w:rsidR="00B57DC8" w:rsidRDefault="00B57DC8" w:rsidP="00740A02">
    <w:pPr>
      <w:pStyle w:val="ab"/>
      <w:jc w:val="center"/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069067207"/>
      <w:docPartObj>
        <w:docPartGallery w:val="Page Numbers (Top of Page)"/>
        <w:docPartUnique/>
      </w:docPartObj>
    </w:sdtPr>
    <w:sdtContent>
      <w:p w:rsidR="00B57DC8" w:rsidRDefault="00B57DC8">
        <w:pPr>
          <w:pStyle w:val="ab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42E78" w:rsidRPr="00B42E78">
          <w:rPr>
            <w:noProof/>
            <w:lang w:val="ru-RU"/>
          </w:rPr>
          <w:t>47</w:t>
        </w:r>
        <w:r>
          <w:fldChar w:fldCharType="end"/>
        </w:r>
      </w:p>
    </w:sdtContent>
  </w:sdt>
  <w:p w:rsidR="00B57DC8" w:rsidRPr="00A44683" w:rsidRDefault="00B57DC8">
    <w:pPr>
      <w:pStyle w:val="ab"/>
      <w:jc w:val="center"/>
      <w:rPr>
        <w:sz w:val="28"/>
        <w:szCs w:val="28"/>
      </w:rPr>
    </w:pP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7DC8" w:rsidRDefault="00B57DC8" w:rsidP="00B57DC8">
    <w:pPr>
      <w:pStyle w:val="ab"/>
      <w:framePr w:wrap="auto" w:vAnchor="text" w:hAnchor="margin" w:xAlign="center" w:y="1"/>
      <w:rPr>
        <w:rStyle w:val="ad"/>
      </w:rPr>
    </w:pPr>
    <w:r>
      <w:rPr>
        <w:rStyle w:val="ad"/>
      </w:rPr>
      <w:fldChar w:fldCharType="begin"/>
    </w:r>
    <w:r>
      <w:rPr>
        <w:rStyle w:val="ad"/>
      </w:rPr>
      <w:instrText xml:space="preserve">PAGE  </w:instrText>
    </w:r>
    <w:r>
      <w:rPr>
        <w:rStyle w:val="ad"/>
      </w:rPr>
      <w:fldChar w:fldCharType="separate"/>
    </w:r>
    <w:r>
      <w:rPr>
        <w:rStyle w:val="ad"/>
        <w:noProof/>
      </w:rPr>
      <w:t>42</w:t>
    </w:r>
    <w:r>
      <w:rPr>
        <w:rStyle w:val="ad"/>
      </w:rPr>
      <w:fldChar w:fldCharType="end"/>
    </w:r>
  </w:p>
  <w:p w:rsidR="00B57DC8" w:rsidRDefault="00B57DC8">
    <w:pPr>
      <w:pStyle w:val="ab"/>
    </w:pP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28901526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B57DC8" w:rsidRPr="00C014E6" w:rsidRDefault="00B57DC8">
        <w:pPr>
          <w:pStyle w:val="ab"/>
          <w:jc w:val="center"/>
          <w:rPr>
            <w:sz w:val="28"/>
            <w:szCs w:val="28"/>
          </w:rPr>
        </w:pPr>
        <w:r w:rsidRPr="00762018">
          <w:fldChar w:fldCharType="begin"/>
        </w:r>
        <w:r w:rsidRPr="00762018">
          <w:instrText>PAGE   \* MERGEFORMAT</w:instrText>
        </w:r>
        <w:r w:rsidRPr="00762018">
          <w:fldChar w:fldCharType="separate"/>
        </w:r>
        <w:r w:rsidR="00B42E78">
          <w:rPr>
            <w:noProof/>
          </w:rPr>
          <w:t>50</w:t>
        </w:r>
        <w:r w:rsidRPr="00762018">
          <w:fldChar w:fldCharType="end"/>
        </w:r>
      </w:p>
    </w:sdtContent>
  </w:sdt>
  <w:p w:rsidR="00B57DC8" w:rsidRDefault="00B57DC8">
    <w:pPr>
      <w:pStyle w:val="ab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8A3103"/>
    <w:multiLevelType w:val="hybridMultilevel"/>
    <w:tmpl w:val="D2E06B54"/>
    <w:lvl w:ilvl="0" w:tplc="CB66A88E">
      <w:start w:val="11"/>
      <w:numFmt w:val="decimal"/>
      <w:lvlText w:val="%1."/>
      <w:lvlJc w:val="left"/>
      <w:pPr>
        <w:ind w:left="943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">
    <w:nsid w:val="02911969"/>
    <w:multiLevelType w:val="hybridMultilevel"/>
    <w:tmpl w:val="18A4D23C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>
    <w:nsid w:val="03771AA2"/>
    <w:multiLevelType w:val="hybridMultilevel"/>
    <w:tmpl w:val="97F28396"/>
    <w:lvl w:ilvl="0" w:tplc="E9D42BB2">
      <w:start w:val="1"/>
      <w:numFmt w:val="decimal"/>
      <w:lvlText w:val="%1)"/>
      <w:lvlJc w:val="left"/>
      <w:pPr>
        <w:tabs>
          <w:tab w:val="num" w:pos="928"/>
        </w:tabs>
        <w:ind w:left="92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8"/>
        </w:tabs>
        <w:ind w:left="164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368"/>
        </w:tabs>
        <w:ind w:left="236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088"/>
        </w:tabs>
        <w:ind w:left="308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808"/>
        </w:tabs>
        <w:ind w:left="380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528"/>
        </w:tabs>
        <w:ind w:left="452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248"/>
        </w:tabs>
        <w:ind w:left="524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968"/>
        </w:tabs>
        <w:ind w:left="596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688"/>
        </w:tabs>
        <w:ind w:left="6688" w:hanging="180"/>
      </w:pPr>
      <w:rPr>
        <w:rFonts w:cs="Times New Roman"/>
      </w:rPr>
    </w:lvl>
  </w:abstractNum>
  <w:abstractNum w:abstractNumId="3">
    <w:nsid w:val="06117A3E"/>
    <w:multiLevelType w:val="hybridMultilevel"/>
    <w:tmpl w:val="E7B48D1E"/>
    <w:lvl w:ilvl="0" w:tplc="24BA43B6">
      <w:start w:val="1"/>
      <w:numFmt w:val="decimal"/>
      <w:lvlText w:val="%1."/>
      <w:lvlJc w:val="left"/>
      <w:pPr>
        <w:ind w:left="1018" w:hanging="450"/>
      </w:pPr>
      <w:rPr>
        <w:rFonts w:ascii="Times New Roman" w:eastAsia="Times New Roman" w:hAnsi="Times New Roman" w:cs="Times New Roman" w:hint="default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>
    <w:nsid w:val="0B0B534C"/>
    <w:multiLevelType w:val="hybridMultilevel"/>
    <w:tmpl w:val="33584662"/>
    <w:lvl w:ilvl="0" w:tplc="4AE212FE">
      <w:start w:val="1"/>
      <w:numFmt w:val="decimal"/>
      <w:lvlText w:val="%1."/>
      <w:lvlJc w:val="left"/>
      <w:pPr>
        <w:ind w:left="1018" w:hanging="450"/>
      </w:pPr>
      <w:rPr>
        <w:rFonts w:ascii="Times New Roman" w:eastAsia="Times New Roman" w:hAnsi="Times New Roman" w:cs="Times New Roman" w:hint="default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0EBA23D9"/>
    <w:multiLevelType w:val="hybridMultilevel"/>
    <w:tmpl w:val="EF72992C"/>
    <w:lvl w:ilvl="0" w:tplc="03401C68">
      <w:start w:val="1"/>
      <w:numFmt w:val="decimal"/>
      <w:lvlText w:val="%1."/>
      <w:lvlJc w:val="left"/>
      <w:pPr>
        <w:ind w:left="1301" w:hanging="450"/>
      </w:pPr>
      <w:rPr>
        <w:rFonts w:ascii="Times New Roman" w:eastAsia="Times New Roman" w:hAnsi="Times New Roman" w:cs="Times New Roman" w:hint="default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0FD74FC3"/>
    <w:multiLevelType w:val="hybridMultilevel"/>
    <w:tmpl w:val="518A7B8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0C45ACF"/>
    <w:multiLevelType w:val="hybridMultilevel"/>
    <w:tmpl w:val="E97609F4"/>
    <w:lvl w:ilvl="0" w:tplc="90966500">
      <w:start w:val="2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>
    <w:nsid w:val="10E25AD7"/>
    <w:multiLevelType w:val="hybridMultilevel"/>
    <w:tmpl w:val="AEA8DD24"/>
    <w:lvl w:ilvl="0" w:tplc="32B83A6E">
      <w:start w:val="1"/>
      <w:numFmt w:val="decimal"/>
      <w:lvlText w:val="%1."/>
      <w:lvlJc w:val="left"/>
      <w:pPr>
        <w:ind w:left="1018" w:hanging="450"/>
      </w:pPr>
      <w:rPr>
        <w:rFonts w:ascii="Times New Roman" w:eastAsia="Times New Roman" w:hAnsi="Times New Roman" w:cs="Times New Roman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9">
    <w:nsid w:val="148143D2"/>
    <w:multiLevelType w:val="hybridMultilevel"/>
    <w:tmpl w:val="8C66C1EE"/>
    <w:lvl w:ilvl="0" w:tplc="664E39A6">
      <w:start w:val="6"/>
      <w:numFmt w:val="decimal"/>
      <w:lvlText w:val="%1."/>
      <w:lvlJc w:val="left"/>
      <w:pPr>
        <w:tabs>
          <w:tab w:val="num" w:pos="928"/>
        </w:tabs>
        <w:ind w:left="92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0">
    <w:nsid w:val="17182144"/>
    <w:multiLevelType w:val="hybridMultilevel"/>
    <w:tmpl w:val="28105088"/>
    <w:lvl w:ilvl="0" w:tplc="6E842FC6">
      <w:start w:val="1"/>
      <w:numFmt w:val="decimal"/>
      <w:lvlText w:val="%1)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11">
    <w:nsid w:val="172638DF"/>
    <w:multiLevelType w:val="hybridMultilevel"/>
    <w:tmpl w:val="19EE1B90"/>
    <w:lvl w:ilvl="0" w:tplc="7F1E4464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19AA3A25"/>
    <w:multiLevelType w:val="hybridMultilevel"/>
    <w:tmpl w:val="3CA62D98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19C72608"/>
    <w:multiLevelType w:val="hybridMultilevel"/>
    <w:tmpl w:val="B00C35FC"/>
    <w:lvl w:ilvl="0" w:tplc="4DDEC33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>
    <w:nsid w:val="1E8C1093"/>
    <w:multiLevelType w:val="hybridMultilevel"/>
    <w:tmpl w:val="45BC9262"/>
    <w:lvl w:ilvl="0" w:tplc="39C0090C">
      <w:start w:val="1"/>
      <w:numFmt w:val="decimal"/>
      <w:lvlText w:val="%1)"/>
      <w:lvlJc w:val="left"/>
      <w:pPr>
        <w:ind w:left="1069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>
    <w:nsid w:val="22D57B7C"/>
    <w:multiLevelType w:val="hybridMultilevel"/>
    <w:tmpl w:val="21369B7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BC44210"/>
    <w:multiLevelType w:val="hybridMultilevel"/>
    <w:tmpl w:val="938CD682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C626004"/>
    <w:multiLevelType w:val="hybridMultilevel"/>
    <w:tmpl w:val="E7FE9CAC"/>
    <w:lvl w:ilvl="0" w:tplc="07187046">
      <w:start w:val="1"/>
      <w:numFmt w:val="decimal"/>
      <w:lvlText w:val="%1."/>
      <w:lvlJc w:val="left"/>
      <w:pPr>
        <w:ind w:left="108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35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07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79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51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23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95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67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390" w:hanging="180"/>
      </w:pPr>
      <w:rPr>
        <w:rFonts w:cs="Times New Roman"/>
      </w:rPr>
    </w:lvl>
  </w:abstractNum>
  <w:abstractNum w:abstractNumId="18">
    <w:nsid w:val="2F6B4C38"/>
    <w:multiLevelType w:val="hybridMultilevel"/>
    <w:tmpl w:val="EBC68B56"/>
    <w:lvl w:ilvl="0" w:tplc="A1B64206">
      <w:start w:val="6"/>
      <w:numFmt w:val="decimal"/>
      <w:lvlText w:val="%1."/>
      <w:lvlJc w:val="left"/>
      <w:pPr>
        <w:tabs>
          <w:tab w:val="num" w:pos="928"/>
        </w:tabs>
        <w:ind w:left="92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30A26616"/>
    <w:multiLevelType w:val="hybridMultilevel"/>
    <w:tmpl w:val="99A4D8FA"/>
    <w:lvl w:ilvl="0" w:tplc="C5A0000A">
      <w:start w:val="2"/>
      <w:numFmt w:val="decimal"/>
      <w:lvlText w:val="%1."/>
      <w:lvlJc w:val="left"/>
      <w:pPr>
        <w:tabs>
          <w:tab w:val="num" w:pos="2340"/>
        </w:tabs>
        <w:ind w:left="234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0">
    <w:nsid w:val="30C81AB3"/>
    <w:multiLevelType w:val="hybridMultilevel"/>
    <w:tmpl w:val="F30250E0"/>
    <w:lvl w:ilvl="0" w:tplc="48F6602E">
      <w:start w:val="1"/>
      <w:numFmt w:val="decimal"/>
      <w:lvlText w:val="%1)"/>
      <w:lvlJc w:val="left"/>
      <w:pPr>
        <w:ind w:left="1531" w:hanging="93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>
    <w:nsid w:val="31AD7BFB"/>
    <w:multiLevelType w:val="hybridMultilevel"/>
    <w:tmpl w:val="31587A72"/>
    <w:lvl w:ilvl="0" w:tplc="12800FFA">
      <w:start w:val="2"/>
      <w:numFmt w:val="decimal"/>
      <w:lvlText w:val="%1)"/>
      <w:lvlJc w:val="left"/>
      <w:pPr>
        <w:tabs>
          <w:tab w:val="num" w:pos="1070"/>
        </w:tabs>
        <w:ind w:left="107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>
    <w:nsid w:val="32577937"/>
    <w:multiLevelType w:val="hybridMultilevel"/>
    <w:tmpl w:val="7E40D91E"/>
    <w:lvl w:ilvl="0" w:tplc="9E76BE1A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>
    <w:nsid w:val="32F81554"/>
    <w:multiLevelType w:val="hybridMultilevel"/>
    <w:tmpl w:val="D67CECAE"/>
    <w:lvl w:ilvl="0" w:tplc="75FA65BC">
      <w:start w:val="6"/>
      <w:numFmt w:val="decimal"/>
      <w:lvlText w:val="%1."/>
      <w:lvlJc w:val="left"/>
      <w:pPr>
        <w:tabs>
          <w:tab w:val="num" w:pos="928"/>
        </w:tabs>
        <w:ind w:left="92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>
    <w:nsid w:val="37DC2DD3"/>
    <w:multiLevelType w:val="hybridMultilevel"/>
    <w:tmpl w:val="AFDADDB0"/>
    <w:lvl w:ilvl="0" w:tplc="F3967B32">
      <w:start w:val="9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5">
    <w:nsid w:val="39233334"/>
    <w:multiLevelType w:val="hybridMultilevel"/>
    <w:tmpl w:val="21089124"/>
    <w:lvl w:ilvl="0" w:tplc="583A1D36">
      <w:start w:val="1"/>
      <w:numFmt w:val="decimal"/>
      <w:lvlText w:val="%1)"/>
      <w:lvlJc w:val="left"/>
      <w:pPr>
        <w:ind w:left="1440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6">
    <w:nsid w:val="3C76497D"/>
    <w:multiLevelType w:val="hybridMultilevel"/>
    <w:tmpl w:val="F822CBA0"/>
    <w:lvl w:ilvl="0" w:tplc="10EC7C38">
      <w:start w:val="1"/>
      <w:numFmt w:val="decimal"/>
      <w:lvlText w:val="%1)"/>
      <w:lvlJc w:val="left"/>
      <w:pPr>
        <w:ind w:left="1070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27">
    <w:nsid w:val="3FDC205C"/>
    <w:multiLevelType w:val="hybridMultilevel"/>
    <w:tmpl w:val="2B92CB5C"/>
    <w:lvl w:ilvl="0" w:tplc="04190011">
      <w:start w:val="2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4270758E"/>
    <w:multiLevelType w:val="hybridMultilevel"/>
    <w:tmpl w:val="D02CD47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44C869C7"/>
    <w:multiLevelType w:val="hybridMultilevel"/>
    <w:tmpl w:val="4164E66C"/>
    <w:lvl w:ilvl="0" w:tplc="1ACED504">
      <w:start w:val="6"/>
      <w:numFmt w:val="decimal"/>
      <w:lvlText w:val="%1."/>
      <w:lvlJc w:val="left"/>
      <w:pPr>
        <w:tabs>
          <w:tab w:val="num" w:pos="928"/>
        </w:tabs>
        <w:ind w:left="92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0">
    <w:nsid w:val="4666746A"/>
    <w:multiLevelType w:val="hybridMultilevel"/>
    <w:tmpl w:val="A12E0700"/>
    <w:lvl w:ilvl="0" w:tplc="0E8EA1A4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1">
    <w:nsid w:val="47A72495"/>
    <w:multiLevelType w:val="hybridMultilevel"/>
    <w:tmpl w:val="C098FF9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48B46674"/>
    <w:multiLevelType w:val="hybridMultilevel"/>
    <w:tmpl w:val="197614C4"/>
    <w:lvl w:ilvl="0" w:tplc="5A36246C">
      <w:start w:val="6"/>
      <w:numFmt w:val="decimal"/>
      <w:lvlText w:val="%1."/>
      <w:lvlJc w:val="left"/>
      <w:pPr>
        <w:tabs>
          <w:tab w:val="num" w:pos="928"/>
        </w:tabs>
        <w:ind w:left="92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3">
    <w:nsid w:val="4A084D05"/>
    <w:multiLevelType w:val="hybridMultilevel"/>
    <w:tmpl w:val="092667B0"/>
    <w:lvl w:ilvl="0" w:tplc="04190011">
      <w:start w:val="1"/>
      <w:numFmt w:val="decimal"/>
      <w:lvlText w:val="%1)"/>
      <w:lvlJc w:val="left"/>
      <w:pPr>
        <w:ind w:left="1571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731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891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  <w:rPr>
        <w:rFonts w:cs="Times New Roman"/>
      </w:rPr>
    </w:lvl>
  </w:abstractNum>
  <w:abstractNum w:abstractNumId="34">
    <w:nsid w:val="4B9E273D"/>
    <w:multiLevelType w:val="hybridMultilevel"/>
    <w:tmpl w:val="DC461F7C"/>
    <w:lvl w:ilvl="0" w:tplc="5B8CA2A4">
      <w:start w:val="1"/>
      <w:numFmt w:val="decimal"/>
      <w:lvlText w:val="%1)"/>
      <w:lvlJc w:val="left"/>
      <w:pPr>
        <w:ind w:left="1440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5">
    <w:nsid w:val="4D196A96"/>
    <w:multiLevelType w:val="hybridMultilevel"/>
    <w:tmpl w:val="2076AEF4"/>
    <w:lvl w:ilvl="0" w:tplc="F7FE9232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6">
    <w:nsid w:val="4F6C20A0"/>
    <w:multiLevelType w:val="hybridMultilevel"/>
    <w:tmpl w:val="9E1AB1A8"/>
    <w:lvl w:ilvl="0" w:tplc="51B64DF8">
      <w:start w:val="8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37">
    <w:nsid w:val="530946C7"/>
    <w:multiLevelType w:val="hybridMultilevel"/>
    <w:tmpl w:val="2472A812"/>
    <w:lvl w:ilvl="0" w:tplc="3A1C900C">
      <w:start w:val="1"/>
      <w:numFmt w:val="decimal"/>
      <w:lvlText w:val="%1."/>
      <w:lvlJc w:val="left"/>
      <w:pPr>
        <w:ind w:left="1018" w:hanging="450"/>
      </w:pPr>
      <w:rPr>
        <w:rFonts w:ascii="Times New Roman" w:eastAsia="Times New Roman" w:hAnsi="Times New Roman" w:cs="Times New Roman" w:hint="default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8">
    <w:nsid w:val="57B162FA"/>
    <w:multiLevelType w:val="hybridMultilevel"/>
    <w:tmpl w:val="B2FCDFB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57BE59D2"/>
    <w:multiLevelType w:val="hybridMultilevel"/>
    <w:tmpl w:val="44EC83BC"/>
    <w:lvl w:ilvl="0" w:tplc="761C8D10">
      <w:start w:val="1"/>
      <w:numFmt w:val="decimal"/>
      <w:lvlText w:val="%1)"/>
      <w:lvlJc w:val="left"/>
      <w:pPr>
        <w:ind w:left="1069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0">
    <w:nsid w:val="58CA1477"/>
    <w:multiLevelType w:val="hybridMultilevel"/>
    <w:tmpl w:val="85C443DC"/>
    <w:lvl w:ilvl="0" w:tplc="947E0B02">
      <w:start w:val="1"/>
      <w:numFmt w:val="decimal"/>
      <w:lvlText w:val="%1)"/>
      <w:lvlJc w:val="left"/>
      <w:pPr>
        <w:ind w:left="1069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1">
    <w:nsid w:val="642403ED"/>
    <w:multiLevelType w:val="hybridMultilevel"/>
    <w:tmpl w:val="B550592A"/>
    <w:lvl w:ilvl="0" w:tplc="2F7AC35A">
      <w:start w:val="1"/>
      <w:numFmt w:val="decimal"/>
      <w:lvlText w:val="%1)"/>
      <w:lvlJc w:val="left"/>
      <w:pPr>
        <w:ind w:left="142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2">
    <w:nsid w:val="69E54D40"/>
    <w:multiLevelType w:val="hybridMultilevel"/>
    <w:tmpl w:val="A86CB5F0"/>
    <w:lvl w:ilvl="0" w:tplc="2ED297CA">
      <w:start w:val="1"/>
      <w:numFmt w:val="decimal"/>
      <w:lvlText w:val="%1)"/>
      <w:lvlJc w:val="left"/>
      <w:pPr>
        <w:ind w:left="1069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3">
    <w:nsid w:val="69F10722"/>
    <w:multiLevelType w:val="hybridMultilevel"/>
    <w:tmpl w:val="FE46478E"/>
    <w:lvl w:ilvl="0" w:tplc="F94A4344">
      <w:start w:val="1"/>
      <w:numFmt w:val="decimal"/>
      <w:lvlText w:val="%1)"/>
      <w:lvlJc w:val="left"/>
      <w:pPr>
        <w:ind w:left="1070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44">
    <w:nsid w:val="6A1B6E7E"/>
    <w:multiLevelType w:val="hybridMultilevel"/>
    <w:tmpl w:val="232EF4A4"/>
    <w:lvl w:ilvl="0" w:tplc="05C6E5A2">
      <w:start w:val="1"/>
      <w:numFmt w:val="decimal"/>
      <w:lvlText w:val="%1)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45">
    <w:nsid w:val="6E4174AB"/>
    <w:multiLevelType w:val="hybridMultilevel"/>
    <w:tmpl w:val="5B4C0648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6">
    <w:nsid w:val="6E59141D"/>
    <w:multiLevelType w:val="hybridMultilevel"/>
    <w:tmpl w:val="AEA8DD24"/>
    <w:lvl w:ilvl="0" w:tplc="32B83A6E">
      <w:start w:val="1"/>
      <w:numFmt w:val="decimal"/>
      <w:lvlText w:val="%1."/>
      <w:lvlJc w:val="left"/>
      <w:pPr>
        <w:ind w:left="1018" w:hanging="450"/>
      </w:pPr>
      <w:rPr>
        <w:rFonts w:ascii="Times New Roman" w:eastAsia="Times New Roman" w:hAnsi="Times New Roman" w:cs="Times New Roman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7">
    <w:nsid w:val="6F3D4021"/>
    <w:multiLevelType w:val="hybridMultilevel"/>
    <w:tmpl w:val="E41A3F8A"/>
    <w:lvl w:ilvl="0" w:tplc="E1E801DE">
      <w:start w:val="2"/>
      <w:numFmt w:val="decimal"/>
      <w:lvlText w:val="%1)"/>
      <w:lvlJc w:val="left"/>
      <w:pPr>
        <w:tabs>
          <w:tab w:val="num" w:pos="1429"/>
        </w:tabs>
        <w:ind w:left="142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8">
    <w:nsid w:val="6F765248"/>
    <w:multiLevelType w:val="hybridMultilevel"/>
    <w:tmpl w:val="E3223574"/>
    <w:lvl w:ilvl="0" w:tplc="50B476CC">
      <w:start w:val="6"/>
      <w:numFmt w:val="decimal"/>
      <w:lvlText w:val="%1."/>
      <w:lvlJc w:val="left"/>
      <w:pPr>
        <w:tabs>
          <w:tab w:val="num" w:pos="928"/>
        </w:tabs>
        <w:ind w:left="92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9">
    <w:nsid w:val="6FE27FEC"/>
    <w:multiLevelType w:val="hybridMultilevel"/>
    <w:tmpl w:val="BDF883DE"/>
    <w:lvl w:ilvl="0" w:tplc="D9481D42">
      <w:start w:val="1"/>
      <w:numFmt w:val="decimal"/>
      <w:lvlText w:val="%1)"/>
      <w:lvlJc w:val="left"/>
      <w:pPr>
        <w:ind w:left="142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0">
    <w:nsid w:val="718C54F6"/>
    <w:multiLevelType w:val="hybridMultilevel"/>
    <w:tmpl w:val="94F05A66"/>
    <w:lvl w:ilvl="0" w:tplc="26946A62">
      <w:start w:val="1"/>
      <w:numFmt w:val="decimal"/>
      <w:lvlText w:val="%1."/>
      <w:lvlJc w:val="left"/>
      <w:pPr>
        <w:ind w:left="1069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1">
    <w:nsid w:val="71DE13A6"/>
    <w:multiLevelType w:val="hybridMultilevel"/>
    <w:tmpl w:val="C824A0D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>
    <w:nsid w:val="760C79E8"/>
    <w:multiLevelType w:val="hybridMultilevel"/>
    <w:tmpl w:val="08BED48C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3">
    <w:nsid w:val="76CA7099"/>
    <w:multiLevelType w:val="hybridMultilevel"/>
    <w:tmpl w:val="48567CCE"/>
    <w:lvl w:ilvl="0" w:tplc="CBBA2DF4">
      <w:start w:val="1"/>
      <w:numFmt w:val="decimal"/>
      <w:lvlText w:val="%1)"/>
      <w:lvlJc w:val="left"/>
      <w:pPr>
        <w:ind w:left="1880" w:hanging="1170"/>
      </w:pPr>
      <w:rPr>
        <w:rFonts w:cs="Times New Roman"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54">
    <w:nsid w:val="77CE604C"/>
    <w:multiLevelType w:val="hybridMultilevel"/>
    <w:tmpl w:val="0038D520"/>
    <w:lvl w:ilvl="0" w:tplc="9490EB7E">
      <w:start w:val="1"/>
      <w:numFmt w:val="decimal"/>
      <w:lvlText w:val="%1)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55">
    <w:nsid w:val="7819205E"/>
    <w:multiLevelType w:val="hybridMultilevel"/>
    <w:tmpl w:val="24A08D08"/>
    <w:lvl w:ilvl="0" w:tplc="9FBC9B80">
      <w:start w:val="10"/>
      <w:numFmt w:val="decimal"/>
      <w:lvlText w:val="%1."/>
      <w:lvlJc w:val="left"/>
      <w:pPr>
        <w:ind w:left="943" w:hanging="375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56">
    <w:nsid w:val="7C9F2FF4"/>
    <w:multiLevelType w:val="hybridMultilevel"/>
    <w:tmpl w:val="BD62045E"/>
    <w:lvl w:ilvl="0" w:tplc="0FEAC038">
      <w:start w:val="1"/>
      <w:numFmt w:val="decimal"/>
      <w:lvlText w:val="%1)"/>
      <w:lvlJc w:val="left"/>
      <w:pPr>
        <w:ind w:left="1020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740" w:hanging="360"/>
      </w:pPr>
    </w:lvl>
    <w:lvl w:ilvl="2" w:tplc="0419001B" w:tentative="1">
      <w:start w:val="1"/>
      <w:numFmt w:val="lowerRoman"/>
      <w:lvlText w:val="%3."/>
      <w:lvlJc w:val="right"/>
      <w:pPr>
        <w:ind w:left="2460" w:hanging="180"/>
      </w:pPr>
    </w:lvl>
    <w:lvl w:ilvl="3" w:tplc="0419000F" w:tentative="1">
      <w:start w:val="1"/>
      <w:numFmt w:val="decimal"/>
      <w:lvlText w:val="%4."/>
      <w:lvlJc w:val="left"/>
      <w:pPr>
        <w:ind w:left="3180" w:hanging="360"/>
      </w:pPr>
    </w:lvl>
    <w:lvl w:ilvl="4" w:tplc="04190019" w:tentative="1">
      <w:start w:val="1"/>
      <w:numFmt w:val="lowerLetter"/>
      <w:lvlText w:val="%5."/>
      <w:lvlJc w:val="left"/>
      <w:pPr>
        <w:ind w:left="3900" w:hanging="360"/>
      </w:pPr>
    </w:lvl>
    <w:lvl w:ilvl="5" w:tplc="0419001B" w:tentative="1">
      <w:start w:val="1"/>
      <w:numFmt w:val="lowerRoman"/>
      <w:lvlText w:val="%6."/>
      <w:lvlJc w:val="right"/>
      <w:pPr>
        <w:ind w:left="4620" w:hanging="180"/>
      </w:pPr>
    </w:lvl>
    <w:lvl w:ilvl="6" w:tplc="0419000F" w:tentative="1">
      <w:start w:val="1"/>
      <w:numFmt w:val="decimal"/>
      <w:lvlText w:val="%7."/>
      <w:lvlJc w:val="left"/>
      <w:pPr>
        <w:ind w:left="5340" w:hanging="360"/>
      </w:pPr>
    </w:lvl>
    <w:lvl w:ilvl="7" w:tplc="04190019" w:tentative="1">
      <w:start w:val="1"/>
      <w:numFmt w:val="lowerLetter"/>
      <w:lvlText w:val="%8."/>
      <w:lvlJc w:val="left"/>
      <w:pPr>
        <w:ind w:left="6060" w:hanging="360"/>
      </w:pPr>
    </w:lvl>
    <w:lvl w:ilvl="8" w:tplc="0419001B" w:tentative="1">
      <w:start w:val="1"/>
      <w:numFmt w:val="lowerRoman"/>
      <w:lvlText w:val="%9."/>
      <w:lvlJc w:val="right"/>
      <w:pPr>
        <w:ind w:left="6780" w:hanging="180"/>
      </w:pPr>
    </w:lvl>
  </w:abstractNum>
  <w:num w:numId="1">
    <w:abstractNumId w:val="19"/>
  </w:num>
  <w:num w:numId="2">
    <w:abstractNumId w:val="56"/>
  </w:num>
  <w:num w:numId="3">
    <w:abstractNumId w:val="12"/>
  </w:num>
  <w:num w:numId="4">
    <w:abstractNumId w:val="1"/>
  </w:num>
  <w:num w:numId="5">
    <w:abstractNumId w:val="46"/>
  </w:num>
  <w:num w:numId="6">
    <w:abstractNumId w:val="23"/>
  </w:num>
  <w:num w:numId="7">
    <w:abstractNumId w:val="14"/>
  </w:num>
  <w:num w:numId="8">
    <w:abstractNumId w:val="34"/>
  </w:num>
  <w:num w:numId="9">
    <w:abstractNumId w:val="52"/>
  </w:num>
  <w:num w:numId="10">
    <w:abstractNumId w:val="8"/>
  </w:num>
  <w:num w:numId="11">
    <w:abstractNumId w:val="9"/>
  </w:num>
  <w:num w:numId="12">
    <w:abstractNumId w:val="2"/>
  </w:num>
  <w:num w:numId="13">
    <w:abstractNumId w:val="11"/>
  </w:num>
  <w:num w:numId="14">
    <w:abstractNumId w:val="0"/>
  </w:num>
  <w:num w:numId="15">
    <w:abstractNumId w:val="4"/>
  </w:num>
  <w:num w:numId="16">
    <w:abstractNumId w:val="18"/>
  </w:num>
  <w:num w:numId="17">
    <w:abstractNumId w:val="21"/>
  </w:num>
  <w:num w:numId="18">
    <w:abstractNumId w:val="28"/>
  </w:num>
  <w:num w:numId="19">
    <w:abstractNumId w:val="22"/>
  </w:num>
  <w:num w:numId="20">
    <w:abstractNumId w:val="3"/>
  </w:num>
  <w:num w:numId="21">
    <w:abstractNumId w:val="7"/>
  </w:num>
  <w:num w:numId="22">
    <w:abstractNumId w:val="48"/>
  </w:num>
  <w:num w:numId="23">
    <w:abstractNumId w:val="31"/>
  </w:num>
  <w:num w:numId="24">
    <w:abstractNumId w:val="6"/>
  </w:num>
  <w:num w:numId="25">
    <w:abstractNumId w:val="53"/>
  </w:num>
  <w:num w:numId="26">
    <w:abstractNumId w:val="33"/>
  </w:num>
  <w:num w:numId="27">
    <w:abstractNumId w:val="37"/>
  </w:num>
  <w:num w:numId="28">
    <w:abstractNumId w:val="32"/>
  </w:num>
  <w:num w:numId="29">
    <w:abstractNumId w:val="20"/>
  </w:num>
  <w:num w:numId="30">
    <w:abstractNumId w:val="15"/>
  </w:num>
  <w:num w:numId="31">
    <w:abstractNumId w:val="5"/>
  </w:num>
  <w:num w:numId="32">
    <w:abstractNumId w:val="42"/>
  </w:num>
  <w:num w:numId="33">
    <w:abstractNumId w:val="36"/>
  </w:num>
  <w:num w:numId="34">
    <w:abstractNumId w:val="17"/>
  </w:num>
  <w:num w:numId="35">
    <w:abstractNumId w:val="47"/>
  </w:num>
  <w:num w:numId="36">
    <w:abstractNumId w:val="29"/>
  </w:num>
  <w:num w:numId="37">
    <w:abstractNumId w:val="41"/>
  </w:num>
  <w:num w:numId="38">
    <w:abstractNumId w:val="49"/>
  </w:num>
  <w:num w:numId="39">
    <w:abstractNumId w:val="39"/>
  </w:num>
  <w:num w:numId="40">
    <w:abstractNumId w:val="45"/>
  </w:num>
  <w:num w:numId="41">
    <w:abstractNumId w:val="40"/>
  </w:num>
  <w:num w:numId="42">
    <w:abstractNumId w:val="16"/>
  </w:num>
  <w:num w:numId="43">
    <w:abstractNumId w:val="55"/>
  </w:num>
  <w:num w:numId="44">
    <w:abstractNumId w:val="38"/>
  </w:num>
  <w:num w:numId="45">
    <w:abstractNumId w:val="51"/>
  </w:num>
  <w:num w:numId="46">
    <w:abstractNumId w:val="27"/>
  </w:num>
  <w:num w:numId="47">
    <w:abstractNumId w:val="24"/>
  </w:num>
  <w:num w:numId="48">
    <w:abstractNumId w:val="35"/>
  </w:num>
  <w:num w:numId="49">
    <w:abstractNumId w:val="44"/>
  </w:num>
  <w:num w:numId="50">
    <w:abstractNumId w:val="13"/>
  </w:num>
  <w:num w:numId="51">
    <w:abstractNumId w:val="25"/>
  </w:num>
  <w:num w:numId="52">
    <w:abstractNumId w:val="43"/>
  </w:num>
  <w:num w:numId="53">
    <w:abstractNumId w:val="54"/>
  </w:num>
  <w:num w:numId="54">
    <w:abstractNumId w:val="26"/>
  </w:num>
  <w:num w:numId="55">
    <w:abstractNumId w:val="10"/>
  </w:num>
  <w:num w:numId="56">
    <w:abstractNumId w:val="50"/>
  </w:num>
  <w:num w:numId="57">
    <w:abstractNumId w:val="30"/>
  </w:num>
  <w:numIdMacAtCleanup w:val="5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3"/>
  <w:proofState w:spelling="clean" w:grammar="clean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90820"/>
    <w:rsid w:val="00002D91"/>
    <w:rsid w:val="000076B1"/>
    <w:rsid w:val="000077E3"/>
    <w:rsid w:val="00007C57"/>
    <w:rsid w:val="000101AF"/>
    <w:rsid w:val="000109A8"/>
    <w:rsid w:val="000120CA"/>
    <w:rsid w:val="0001377D"/>
    <w:rsid w:val="000157B2"/>
    <w:rsid w:val="00016FD7"/>
    <w:rsid w:val="0002388B"/>
    <w:rsid w:val="0002686A"/>
    <w:rsid w:val="00027F2F"/>
    <w:rsid w:val="00031011"/>
    <w:rsid w:val="000323BE"/>
    <w:rsid w:val="000357CE"/>
    <w:rsid w:val="0003655B"/>
    <w:rsid w:val="0004072E"/>
    <w:rsid w:val="0004214A"/>
    <w:rsid w:val="000426B3"/>
    <w:rsid w:val="00042C95"/>
    <w:rsid w:val="00044938"/>
    <w:rsid w:val="000459C2"/>
    <w:rsid w:val="0004619E"/>
    <w:rsid w:val="000477E1"/>
    <w:rsid w:val="000541C5"/>
    <w:rsid w:val="00055F96"/>
    <w:rsid w:val="00057C1F"/>
    <w:rsid w:val="000603D1"/>
    <w:rsid w:val="0006293D"/>
    <w:rsid w:val="00066C0B"/>
    <w:rsid w:val="0007216B"/>
    <w:rsid w:val="00073CF9"/>
    <w:rsid w:val="00081995"/>
    <w:rsid w:val="00082066"/>
    <w:rsid w:val="00086FAC"/>
    <w:rsid w:val="00090CC8"/>
    <w:rsid w:val="0009414D"/>
    <w:rsid w:val="00097644"/>
    <w:rsid w:val="000A0760"/>
    <w:rsid w:val="000A1066"/>
    <w:rsid w:val="000A7AAA"/>
    <w:rsid w:val="000A7B09"/>
    <w:rsid w:val="000B1499"/>
    <w:rsid w:val="000B49E5"/>
    <w:rsid w:val="000B4F40"/>
    <w:rsid w:val="000B4F5D"/>
    <w:rsid w:val="000C0015"/>
    <w:rsid w:val="000C4014"/>
    <w:rsid w:val="000D3269"/>
    <w:rsid w:val="000D65D7"/>
    <w:rsid w:val="000D68EF"/>
    <w:rsid w:val="000E132E"/>
    <w:rsid w:val="000E25C2"/>
    <w:rsid w:val="000E38F4"/>
    <w:rsid w:val="000E67A8"/>
    <w:rsid w:val="000F72CE"/>
    <w:rsid w:val="000F7906"/>
    <w:rsid w:val="00107A34"/>
    <w:rsid w:val="00107A99"/>
    <w:rsid w:val="00111829"/>
    <w:rsid w:val="00114461"/>
    <w:rsid w:val="00114D86"/>
    <w:rsid w:val="00115434"/>
    <w:rsid w:val="0012185C"/>
    <w:rsid w:val="001222E2"/>
    <w:rsid w:val="00124986"/>
    <w:rsid w:val="001276CE"/>
    <w:rsid w:val="001318E2"/>
    <w:rsid w:val="001322B2"/>
    <w:rsid w:val="0013715E"/>
    <w:rsid w:val="001375A7"/>
    <w:rsid w:val="00140C13"/>
    <w:rsid w:val="00142C79"/>
    <w:rsid w:val="00143130"/>
    <w:rsid w:val="0014378A"/>
    <w:rsid w:val="00144BFA"/>
    <w:rsid w:val="00147FB3"/>
    <w:rsid w:val="00152780"/>
    <w:rsid w:val="001542F5"/>
    <w:rsid w:val="00157C23"/>
    <w:rsid w:val="00160DB5"/>
    <w:rsid w:val="00165D83"/>
    <w:rsid w:val="00166A4F"/>
    <w:rsid w:val="00170F88"/>
    <w:rsid w:val="00175952"/>
    <w:rsid w:val="001772D3"/>
    <w:rsid w:val="001773EC"/>
    <w:rsid w:val="00180A08"/>
    <w:rsid w:val="00180F00"/>
    <w:rsid w:val="00182972"/>
    <w:rsid w:val="001836E6"/>
    <w:rsid w:val="00184B3F"/>
    <w:rsid w:val="00184BFC"/>
    <w:rsid w:val="00184DCC"/>
    <w:rsid w:val="0018501E"/>
    <w:rsid w:val="00185A5A"/>
    <w:rsid w:val="00186C08"/>
    <w:rsid w:val="001929BA"/>
    <w:rsid w:val="00192E58"/>
    <w:rsid w:val="00196523"/>
    <w:rsid w:val="001A2E75"/>
    <w:rsid w:val="001A3914"/>
    <w:rsid w:val="001B0347"/>
    <w:rsid w:val="001B1AAC"/>
    <w:rsid w:val="001B2AB8"/>
    <w:rsid w:val="001C023C"/>
    <w:rsid w:val="001C2A63"/>
    <w:rsid w:val="001C5D48"/>
    <w:rsid w:val="001D0DF1"/>
    <w:rsid w:val="001D28EE"/>
    <w:rsid w:val="001D65DC"/>
    <w:rsid w:val="001E1692"/>
    <w:rsid w:val="001E33A2"/>
    <w:rsid w:val="001E4FA5"/>
    <w:rsid w:val="001E5D7F"/>
    <w:rsid w:val="001F2ECC"/>
    <w:rsid w:val="001F33FB"/>
    <w:rsid w:val="001F39F7"/>
    <w:rsid w:val="001F4AFD"/>
    <w:rsid w:val="001F5FBA"/>
    <w:rsid w:val="0020027F"/>
    <w:rsid w:val="00205250"/>
    <w:rsid w:val="002111A4"/>
    <w:rsid w:val="00215FD8"/>
    <w:rsid w:val="002236C5"/>
    <w:rsid w:val="00234837"/>
    <w:rsid w:val="00234BEA"/>
    <w:rsid w:val="0023600E"/>
    <w:rsid w:val="002400E2"/>
    <w:rsid w:val="00242F1D"/>
    <w:rsid w:val="00243D1C"/>
    <w:rsid w:val="002458E5"/>
    <w:rsid w:val="00250986"/>
    <w:rsid w:val="00254302"/>
    <w:rsid w:val="00255A1C"/>
    <w:rsid w:val="002562AB"/>
    <w:rsid w:val="00256EA2"/>
    <w:rsid w:val="00257D0A"/>
    <w:rsid w:val="002610AC"/>
    <w:rsid w:val="00264868"/>
    <w:rsid w:val="0027033F"/>
    <w:rsid w:val="002704F5"/>
    <w:rsid w:val="002738D4"/>
    <w:rsid w:val="00273FC2"/>
    <w:rsid w:val="002753CF"/>
    <w:rsid w:val="002958E5"/>
    <w:rsid w:val="00296714"/>
    <w:rsid w:val="002A0765"/>
    <w:rsid w:val="002A3574"/>
    <w:rsid w:val="002A44A3"/>
    <w:rsid w:val="002A7284"/>
    <w:rsid w:val="002A79BC"/>
    <w:rsid w:val="002B00E8"/>
    <w:rsid w:val="002B3097"/>
    <w:rsid w:val="002B4DA8"/>
    <w:rsid w:val="002B65BC"/>
    <w:rsid w:val="002D156D"/>
    <w:rsid w:val="002D2179"/>
    <w:rsid w:val="002D2770"/>
    <w:rsid w:val="002D28CA"/>
    <w:rsid w:val="002D3DB7"/>
    <w:rsid w:val="002D43BE"/>
    <w:rsid w:val="002D4DBB"/>
    <w:rsid w:val="002E0E04"/>
    <w:rsid w:val="002E462D"/>
    <w:rsid w:val="002E6127"/>
    <w:rsid w:val="002F20B9"/>
    <w:rsid w:val="00300CBA"/>
    <w:rsid w:val="0030115A"/>
    <w:rsid w:val="003025EB"/>
    <w:rsid w:val="0030345A"/>
    <w:rsid w:val="00303502"/>
    <w:rsid w:val="00303E4B"/>
    <w:rsid w:val="00304626"/>
    <w:rsid w:val="003071EA"/>
    <w:rsid w:val="00307FB8"/>
    <w:rsid w:val="00311323"/>
    <w:rsid w:val="00311520"/>
    <w:rsid w:val="00314C67"/>
    <w:rsid w:val="003160B9"/>
    <w:rsid w:val="00317808"/>
    <w:rsid w:val="00320873"/>
    <w:rsid w:val="003235B8"/>
    <w:rsid w:val="0032391C"/>
    <w:rsid w:val="0032507A"/>
    <w:rsid w:val="00334515"/>
    <w:rsid w:val="003365E0"/>
    <w:rsid w:val="0034005A"/>
    <w:rsid w:val="00342D32"/>
    <w:rsid w:val="0034384D"/>
    <w:rsid w:val="00343B01"/>
    <w:rsid w:val="0034725A"/>
    <w:rsid w:val="00350209"/>
    <w:rsid w:val="00350597"/>
    <w:rsid w:val="0035145F"/>
    <w:rsid w:val="003522BA"/>
    <w:rsid w:val="00352BA4"/>
    <w:rsid w:val="00353EC4"/>
    <w:rsid w:val="00355574"/>
    <w:rsid w:val="003567F2"/>
    <w:rsid w:val="00361529"/>
    <w:rsid w:val="003622B8"/>
    <w:rsid w:val="00367E6D"/>
    <w:rsid w:val="003723D3"/>
    <w:rsid w:val="00372CB3"/>
    <w:rsid w:val="00373F49"/>
    <w:rsid w:val="0038017A"/>
    <w:rsid w:val="00382258"/>
    <w:rsid w:val="003840B1"/>
    <w:rsid w:val="00387B9E"/>
    <w:rsid w:val="00390953"/>
    <w:rsid w:val="00390FB6"/>
    <w:rsid w:val="003931DB"/>
    <w:rsid w:val="00393937"/>
    <w:rsid w:val="00395D26"/>
    <w:rsid w:val="003A0D8D"/>
    <w:rsid w:val="003A5E8C"/>
    <w:rsid w:val="003B0E1B"/>
    <w:rsid w:val="003B4829"/>
    <w:rsid w:val="003B7F33"/>
    <w:rsid w:val="003B7F8D"/>
    <w:rsid w:val="003C4D50"/>
    <w:rsid w:val="003C64EE"/>
    <w:rsid w:val="003C71D4"/>
    <w:rsid w:val="003D09CF"/>
    <w:rsid w:val="003D1E56"/>
    <w:rsid w:val="003D413D"/>
    <w:rsid w:val="003E036A"/>
    <w:rsid w:val="003E2994"/>
    <w:rsid w:val="003E2CB3"/>
    <w:rsid w:val="003E3675"/>
    <w:rsid w:val="003E7D3E"/>
    <w:rsid w:val="003F11A5"/>
    <w:rsid w:val="003F1B5B"/>
    <w:rsid w:val="003F6EFF"/>
    <w:rsid w:val="00401A7E"/>
    <w:rsid w:val="00404FE7"/>
    <w:rsid w:val="00412502"/>
    <w:rsid w:val="0041596A"/>
    <w:rsid w:val="00420971"/>
    <w:rsid w:val="00420A16"/>
    <w:rsid w:val="00423A27"/>
    <w:rsid w:val="004310ED"/>
    <w:rsid w:val="00441BAA"/>
    <w:rsid w:val="00447EF8"/>
    <w:rsid w:val="0045038C"/>
    <w:rsid w:val="00451150"/>
    <w:rsid w:val="004527F1"/>
    <w:rsid w:val="00453556"/>
    <w:rsid w:val="0045505C"/>
    <w:rsid w:val="00455F15"/>
    <w:rsid w:val="00457DA7"/>
    <w:rsid w:val="00457EF4"/>
    <w:rsid w:val="00457F74"/>
    <w:rsid w:val="00466469"/>
    <w:rsid w:val="004664FA"/>
    <w:rsid w:val="00467343"/>
    <w:rsid w:val="00467B89"/>
    <w:rsid w:val="004703A4"/>
    <w:rsid w:val="0047065C"/>
    <w:rsid w:val="00472BCD"/>
    <w:rsid w:val="0047415F"/>
    <w:rsid w:val="0047536D"/>
    <w:rsid w:val="0047635C"/>
    <w:rsid w:val="00481EBB"/>
    <w:rsid w:val="004837CE"/>
    <w:rsid w:val="00484BF7"/>
    <w:rsid w:val="00485C04"/>
    <w:rsid w:val="004870D3"/>
    <w:rsid w:val="0049044B"/>
    <w:rsid w:val="00490547"/>
    <w:rsid w:val="004925DA"/>
    <w:rsid w:val="00492D25"/>
    <w:rsid w:val="0049357E"/>
    <w:rsid w:val="0049667B"/>
    <w:rsid w:val="004A0925"/>
    <w:rsid w:val="004A6521"/>
    <w:rsid w:val="004A7550"/>
    <w:rsid w:val="004A7CB0"/>
    <w:rsid w:val="004B2164"/>
    <w:rsid w:val="004B407B"/>
    <w:rsid w:val="004C1CAF"/>
    <w:rsid w:val="004C4704"/>
    <w:rsid w:val="004C584C"/>
    <w:rsid w:val="004C64F5"/>
    <w:rsid w:val="004C6E39"/>
    <w:rsid w:val="004D2E8C"/>
    <w:rsid w:val="004D30B7"/>
    <w:rsid w:val="004F2E95"/>
    <w:rsid w:val="004F6479"/>
    <w:rsid w:val="005007C6"/>
    <w:rsid w:val="0050095D"/>
    <w:rsid w:val="00500AC8"/>
    <w:rsid w:val="00500E57"/>
    <w:rsid w:val="00504455"/>
    <w:rsid w:val="0050629A"/>
    <w:rsid w:val="00510FBA"/>
    <w:rsid w:val="00512332"/>
    <w:rsid w:val="005202A3"/>
    <w:rsid w:val="00521128"/>
    <w:rsid w:val="00522294"/>
    <w:rsid w:val="00522D1C"/>
    <w:rsid w:val="00525D14"/>
    <w:rsid w:val="005264F4"/>
    <w:rsid w:val="0052664F"/>
    <w:rsid w:val="005267D7"/>
    <w:rsid w:val="0052706B"/>
    <w:rsid w:val="0053131F"/>
    <w:rsid w:val="00531645"/>
    <w:rsid w:val="00535815"/>
    <w:rsid w:val="00535DDA"/>
    <w:rsid w:val="005441A7"/>
    <w:rsid w:val="00550381"/>
    <w:rsid w:val="00550CF1"/>
    <w:rsid w:val="00552554"/>
    <w:rsid w:val="00553D86"/>
    <w:rsid w:val="005543B4"/>
    <w:rsid w:val="0055472E"/>
    <w:rsid w:val="005627F7"/>
    <w:rsid w:val="005674A7"/>
    <w:rsid w:val="005739EE"/>
    <w:rsid w:val="0057451D"/>
    <w:rsid w:val="00574805"/>
    <w:rsid w:val="00575FFF"/>
    <w:rsid w:val="005809F2"/>
    <w:rsid w:val="00582D48"/>
    <w:rsid w:val="00584889"/>
    <w:rsid w:val="005863E6"/>
    <w:rsid w:val="00586933"/>
    <w:rsid w:val="00590278"/>
    <w:rsid w:val="00593604"/>
    <w:rsid w:val="00595DE3"/>
    <w:rsid w:val="00596E7E"/>
    <w:rsid w:val="00597740"/>
    <w:rsid w:val="005979D5"/>
    <w:rsid w:val="005A044A"/>
    <w:rsid w:val="005A7F3D"/>
    <w:rsid w:val="005B1D61"/>
    <w:rsid w:val="005B2A1E"/>
    <w:rsid w:val="005B3CB5"/>
    <w:rsid w:val="005B55AB"/>
    <w:rsid w:val="005C01A1"/>
    <w:rsid w:val="005C0447"/>
    <w:rsid w:val="005C4E15"/>
    <w:rsid w:val="005C51C5"/>
    <w:rsid w:val="005C5DB6"/>
    <w:rsid w:val="005C6C1E"/>
    <w:rsid w:val="005D08E8"/>
    <w:rsid w:val="005D1EEF"/>
    <w:rsid w:val="005D2B17"/>
    <w:rsid w:val="005E0CA9"/>
    <w:rsid w:val="005E4575"/>
    <w:rsid w:val="005E4C30"/>
    <w:rsid w:val="005E53CF"/>
    <w:rsid w:val="005E58FB"/>
    <w:rsid w:val="005E5E83"/>
    <w:rsid w:val="005E7A03"/>
    <w:rsid w:val="005E7C2C"/>
    <w:rsid w:val="005F012A"/>
    <w:rsid w:val="005F33B7"/>
    <w:rsid w:val="005F4F15"/>
    <w:rsid w:val="005F4FE6"/>
    <w:rsid w:val="006010B1"/>
    <w:rsid w:val="006018FA"/>
    <w:rsid w:val="0060321A"/>
    <w:rsid w:val="00613FA3"/>
    <w:rsid w:val="00616601"/>
    <w:rsid w:val="00620A09"/>
    <w:rsid w:val="006215E7"/>
    <w:rsid w:val="0062309A"/>
    <w:rsid w:val="0062576B"/>
    <w:rsid w:val="006263B1"/>
    <w:rsid w:val="00626F41"/>
    <w:rsid w:val="0062700C"/>
    <w:rsid w:val="006279C1"/>
    <w:rsid w:val="006309AB"/>
    <w:rsid w:val="006318E4"/>
    <w:rsid w:val="00631CEB"/>
    <w:rsid w:val="00632496"/>
    <w:rsid w:val="00633DA2"/>
    <w:rsid w:val="0063658E"/>
    <w:rsid w:val="00641E0B"/>
    <w:rsid w:val="00644890"/>
    <w:rsid w:val="00647C16"/>
    <w:rsid w:val="00647C56"/>
    <w:rsid w:val="006519AB"/>
    <w:rsid w:val="006628C5"/>
    <w:rsid w:val="0066506C"/>
    <w:rsid w:val="0066516F"/>
    <w:rsid w:val="00666D2C"/>
    <w:rsid w:val="00670161"/>
    <w:rsid w:val="00672358"/>
    <w:rsid w:val="00672B5F"/>
    <w:rsid w:val="006756A6"/>
    <w:rsid w:val="00675A3C"/>
    <w:rsid w:val="00676D71"/>
    <w:rsid w:val="00681666"/>
    <w:rsid w:val="00683C13"/>
    <w:rsid w:val="006843F6"/>
    <w:rsid w:val="006844AC"/>
    <w:rsid w:val="006931B5"/>
    <w:rsid w:val="006940F9"/>
    <w:rsid w:val="0069514E"/>
    <w:rsid w:val="006960F5"/>
    <w:rsid w:val="006976CA"/>
    <w:rsid w:val="006A03E4"/>
    <w:rsid w:val="006A0C4F"/>
    <w:rsid w:val="006A7947"/>
    <w:rsid w:val="006C214C"/>
    <w:rsid w:val="006C23C3"/>
    <w:rsid w:val="006C31F9"/>
    <w:rsid w:val="006C36A4"/>
    <w:rsid w:val="006C4988"/>
    <w:rsid w:val="006D0BF7"/>
    <w:rsid w:val="006D4235"/>
    <w:rsid w:val="006D668B"/>
    <w:rsid w:val="006E4E67"/>
    <w:rsid w:val="006E651E"/>
    <w:rsid w:val="006E6D05"/>
    <w:rsid w:val="006E7DC4"/>
    <w:rsid w:val="006F12C4"/>
    <w:rsid w:val="006F1CB2"/>
    <w:rsid w:val="006F5321"/>
    <w:rsid w:val="006F677A"/>
    <w:rsid w:val="006F7034"/>
    <w:rsid w:val="00701D69"/>
    <w:rsid w:val="007039AF"/>
    <w:rsid w:val="00703A8C"/>
    <w:rsid w:val="00704A08"/>
    <w:rsid w:val="007055D8"/>
    <w:rsid w:val="0071174B"/>
    <w:rsid w:val="0071176C"/>
    <w:rsid w:val="00711E2E"/>
    <w:rsid w:val="00713BFA"/>
    <w:rsid w:val="00722227"/>
    <w:rsid w:val="00723288"/>
    <w:rsid w:val="00725EF4"/>
    <w:rsid w:val="007262DA"/>
    <w:rsid w:val="00726657"/>
    <w:rsid w:val="007268A1"/>
    <w:rsid w:val="007313DC"/>
    <w:rsid w:val="00731ADF"/>
    <w:rsid w:val="007348D1"/>
    <w:rsid w:val="00740A02"/>
    <w:rsid w:val="00740A90"/>
    <w:rsid w:val="00740E2F"/>
    <w:rsid w:val="007417C8"/>
    <w:rsid w:val="00741D1A"/>
    <w:rsid w:val="0074735E"/>
    <w:rsid w:val="00754267"/>
    <w:rsid w:val="00756E60"/>
    <w:rsid w:val="00760E53"/>
    <w:rsid w:val="00765B9E"/>
    <w:rsid w:val="00767427"/>
    <w:rsid w:val="0077335F"/>
    <w:rsid w:val="00775965"/>
    <w:rsid w:val="00775ADD"/>
    <w:rsid w:val="00777DEE"/>
    <w:rsid w:val="00780B89"/>
    <w:rsid w:val="00782D9C"/>
    <w:rsid w:val="00784628"/>
    <w:rsid w:val="00784877"/>
    <w:rsid w:val="00792580"/>
    <w:rsid w:val="00797DD9"/>
    <w:rsid w:val="007A01CE"/>
    <w:rsid w:val="007A1EB8"/>
    <w:rsid w:val="007B025C"/>
    <w:rsid w:val="007B1042"/>
    <w:rsid w:val="007B24C0"/>
    <w:rsid w:val="007B383F"/>
    <w:rsid w:val="007B3CFA"/>
    <w:rsid w:val="007B4CE7"/>
    <w:rsid w:val="007C4B03"/>
    <w:rsid w:val="007C4D21"/>
    <w:rsid w:val="007C5285"/>
    <w:rsid w:val="007D0F0D"/>
    <w:rsid w:val="007D1614"/>
    <w:rsid w:val="007D530E"/>
    <w:rsid w:val="007D5479"/>
    <w:rsid w:val="007D7161"/>
    <w:rsid w:val="007E039C"/>
    <w:rsid w:val="007E1F70"/>
    <w:rsid w:val="007E6336"/>
    <w:rsid w:val="007E679B"/>
    <w:rsid w:val="007F2DC4"/>
    <w:rsid w:val="007F7B2D"/>
    <w:rsid w:val="00800142"/>
    <w:rsid w:val="008071A1"/>
    <w:rsid w:val="0081032E"/>
    <w:rsid w:val="00814FA9"/>
    <w:rsid w:val="00816E93"/>
    <w:rsid w:val="00823FAF"/>
    <w:rsid w:val="0083024D"/>
    <w:rsid w:val="00832501"/>
    <w:rsid w:val="00834C59"/>
    <w:rsid w:val="0083573B"/>
    <w:rsid w:val="00835EEF"/>
    <w:rsid w:val="0084016B"/>
    <w:rsid w:val="00841798"/>
    <w:rsid w:val="00841EDA"/>
    <w:rsid w:val="00842959"/>
    <w:rsid w:val="00847DDC"/>
    <w:rsid w:val="00850F8B"/>
    <w:rsid w:val="00852803"/>
    <w:rsid w:val="008535D9"/>
    <w:rsid w:val="00853955"/>
    <w:rsid w:val="00864E33"/>
    <w:rsid w:val="008653ED"/>
    <w:rsid w:val="0086680F"/>
    <w:rsid w:val="00870378"/>
    <w:rsid w:val="00872DEA"/>
    <w:rsid w:val="00876377"/>
    <w:rsid w:val="00880F93"/>
    <w:rsid w:val="0088150C"/>
    <w:rsid w:val="00890AC2"/>
    <w:rsid w:val="0089562B"/>
    <w:rsid w:val="008A17B1"/>
    <w:rsid w:val="008A1C8A"/>
    <w:rsid w:val="008A2BFA"/>
    <w:rsid w:val="008A44F2"/>
    <w:rsid w:val="008A58C3"/>
    <w:rsid w:val="008A5C7C"/>
    <w:rsid w:val="008B0542"/>
    <w:rsid w:val="008B0937"/>
    <w:rsid w:val="008B0ABA"/>
    <w:rsid w:val="008B2850"/>
    <w:rsid w:val="008B42DF"/>
    <w:rsid w:val="008B7A02"/>
    <w:rsid w:val="008C2092"/>
    <w:rsid w:val="008C4B22"/>
    <w:rsid w:val="008D1459"/>
    <w:rsid w:val="008D52AC"/>
    <w:rsid w:val="008D763A"/>
    <w:rsid w:val="008E5162"/>
    <w:rsid w:val="008E77A3"/>
    <w:rsid w:val="008F4799"/>
    <w:rsid w:val="008F7FF1"/>
    <w:rsid w:val="0090049C"/>
    <w:rsid w:val="00901120"/>
    <w:rsid w:val="0090269C"/>
    <w:rsid w:val="00904DCF"/>
    <w:rsid w:val="00912DBB"/>
    <w:rsid w:val="0091410E"/>
    <w:rsid w:val="0092181C"/>
    <w:rsid w:val="00922A2E"/>
    <w:rsid w:val="00924688"/>
    <w:rsid w:val="00925FE8"/>
    <w:rsid w:val="00930AC8"/>
    <w:rsid w:val="00932112"/>
    <w:rsid w:val="0093268E"/>
    <w:rsid w:val="00944FF9"/>
    <w:rsid w:val="00946D97"/>
    <w:rsid w:val="00947802"/>
    <w:rsid w:val="009541C2"/>
    <w:rsid w:val="00954D4F"/>
    <w:rsid w:val="00960CB7"/>
    <w:rsid w:val="009610EC"/>
    <w:rsid w:val="00965CA8"/>
    <w:rsid w:val="0096787F"/>
    <w:rsid w:val="00973BB2"/>
    <w:rsid w:val="00977D5F"/>
    <w:rsid w:val="009837C2"/>
    <w:rsid w:val="00986EFD"/>
    <w:rsid w:val="0099008C"/>
    <w:rsid w:val="009917E3"/>
    <w:rsid w:val="009924CB"/>
    <w:rsid w:val="0099633B"/>
    <w:rsid w:val="009A2C66"/>
    <w:rsid w:val="009A31FF"/>
    <w:rsid w:val="009B04CB"/>
    <w:rsid w:val="009B674C"/>
    <w:rsid w:val="009B6F5B"/>
    <w:rsid w:val="009C15C3"/>
    <w:rsid w:val="009C3631"/>
    <w:rsid w:val="009C64C8"/>
    <w:rsid w:val="009D05C2"/>
    <w:rsid w:val="009D39EC"/>
    <w:rsid w:val="009D462C"/>
    <w:rsid w:val="009D7A13"/>
    <w:rsid w:val="009E41A4"/>
    <w:rsid w:val="009E5A74"/>
    <w:rsid w:val="009E7701"/>
    <w:rsid w:val="009F7480"/>
    <w:rsid w:val="00A00D3A"/>
    <w:rsid w:val="00A014EE"/>
    <w:rsid w:val="00A0222B"/>
    <w:rsid w:val="00A031C6"/>
    <w:rsid w:val="00A03F8D"/>
    <w:rsid w:val="00A04088"/>
    <w:rsid w:val="00A052CB"/>
    <w:rsid w:val="00A07AAE"/>
    <w:rsid w:val="00A115DD"/>
    <w:rsid w:val="00A14BE9"/>
    <w:rsid w:val="00A15403"/>
    <w:rsid w:val="00A16107"/>
    <w:rsid w:val="00A16291"/>
    <w:rsid w:val="00A2069F"/>
    <w:rsid w:val="00A2110B"/>
    <w:rsid w:val="00A2386F"/>
    <w:rsid w:val="00A264C7"/>
    <w:rsid w:val="00A2685E"/>
    <w:rsid w:val="00A27570"/>
    <w:rsid w:val="00A3251C"/>
    <w:rsid w:val="00A32A41"/>
    <w:rsid w:val="00A32CB0"/>
    <w:rsid w:val="00A33860"/>
    <w:rsid w:val="00A34DDA"/>
    <w:rsid w:val="00A357F9"/>
    <w:rsid w:val="00A409B5"/>
    <w:rsid w:val="00A40CBD"/>
    <w:rsid w:val="00A4228A"/>
    <w:rsid w:val="00A427C0"/>
    <w:rsid w:val="00A42C2C"/>
    <w:rsid w:val="00A51F3D"/>
    <w:rsid w:val="00A52540"/>
    <w:rsid w:val="00A534DC"/>
    <w:rsid w:val="00A548F3"/>
    <w:rsid w:val="00A54DDA"/>
    <w:rsid w:val="00A5540B"/>
    <w:rsid w:val="00A555FB"/>
    <w:rsid w:val="00A56EED"/>
    <w:rsid w:val="00A6060A"/>
    <w:rsid w:val="00A61A25"/>
    <w:rsid w:val="00A635EB"/>
    <w:rsid w:val="00A63A83"/>
    <w:rsid w:val="00A67EE6"/>
    <w:rsid w:val="00A70B96"/>
    <w:rsid w:val="00A72018"/>
    <w:rsid w:val="00A72B02"/>
    <w:rsid w:val="00A755CD"/>
    <w:rsid w:val="00A808AC"/>
    <w:rsid w:val="00A814E8"/>
    <w:rsid w:val="00A81E25"/>
    <w:rsid w:val="00A90820"/>
    <w:rsid w:val="00A91663"/>
    <w:rsid w:val="00A937FB"/>
    <w:rsid w:val="00A94F9C"/>
    <w:rsid w:val="00A95E4C"/>
    <w:rsid w:val="00A97A96"/>
    <w:rsid w:val="00AA1F99"/>
    <w:rsid w:val="00AA2507"/>
    <w:rsid w:val="00AA7D28"/>
    <w:rsid w:val="00AB02FC"/>
    <w:rsid w:val="00AB1D95"/>
    <w:rsid w:val="00AB4100"/>
    <w:rsid w:val="00AB4BF0"/>
    <w:rsid w:val="00AC5668"/>
    <w:rsid w:val="00AD0508"/>
    <w:rsid w:val="00AD3CC1"/>
    <w:rsid w:val="00AE10AA"/>
    <w:rsid w:val="00AE12D7"/>
    <w:rsid w:val="00AE1A85"/>
    <w:rsid w:val="00AE1E15"/>
    <w:rsid w:val="00AE2E53"/>
    <w:rsid w:val="00AE597B"/>
    <w:rsid w:val="00AE611F"/>
    <w:rsid w:val="00AF02B3"/>
    <w:rsid w:val="00AF1178"/>
    <w:rsid w:val="00AF7507"/>
    <w:rsid w:val="00AF7B4F"/>
    <w:rsid w:val="00B022F9"/>
    <w:rsid w:val="00B06448"/>
    <w:rsid w:val="00B072EA"/>
    <w:rsid w:val="00B077BC"/>
    <w:rsid w:val="00B15F2F"/>
    <w:rsid w:val="00B16A08"/>
    <w:rsid w:val="00B16DF6"/>
    <w:rsid w:val="00B240D5"/>
    <w:rsid w:val="00B24167"/>
    <w:rsid w:val="00B24E07"/>
    <w:rsid w:val="00B26546"/>
    <w:rsid w:val="00B31700"/>
    <w:rsid w:val="00B324DD"/>
    <w:rsid w:val="00B3269E"/>
    <w:rsid w:val="00B32D13"/>
    <w:rsid w:val="00B337D3"/>
    <w:rsid w:val="00B33B1C"/>
    <w:rsid w:val="00B347C0"/>
    <w:rsid w:val="00B34F6B"/>
    <w:rsid w:val="00B35B7D"/>
    <w:rsid w:val="00B400CA"/>
    <w:rsid w:val="00B406D2"/>
    <w:rsid w:val="00B42E78"/>
    <w:rsid w:val="00B43AB1"/>
    <w:rsid w:val="00B51C2B"/>
    <w:rsid w:val="00B52FB5"/>
    <w:rsid w:val="00B546AA"/>
    <w:rsid w:val="00B57434"/>
    <w:rsid w:val="00B57DC8"/>
    <w:rsid w:val="00B57E2F"/>
    <w:rsid w:val="00B60EB4"/>
    <w:rsid w:val="00B63351"/>
    <w:rsid w:val="00B6509F"/>
    <w:rsid w:val="00B73454"/>
    <w:rsid w:val="00B82C55"/>
    <w:rsid w:val="00B82EBF"/>
    <w:rsid w:val="00B83567"/>
    <w:rsid w:val="00B854AC"/>
    <w:rsid w:val="00B90B0C"/>
    <w:rsid w:val="00B91BC0"/>
    <w:rsid w:val="00B951B5"/>
    <w:rsid w:val="00B9605D"/>
    <w:rsid w:val="00B9656C"/>
    <w:rsid w:val="00B96BD5"/>
    <w:rsid w:val="00B979D5"/>
    <w:rsid w:val="00BA2FC1"/>
    <w:rsid w:val="00BA3CE9"/>
    <w:rsid w:val="00BB0048"/>
    <w:rsid w:val="00BB2CD2"/>
    <w:rsid w:val="00BB3E3E"/>
    <w:rsid w:val="00BB4827"/>
    <w:rsid w:val="00BB540D"/>
    <w:rsid w:val="00BB674C"/>
    <w:rsid w:val="00BB7743"/>
    <w:rsid w:val="00BC0C7C"/>
    <w:rsid w:val="00BC1B95"/>
    <w:rsid w:val="00BC1DF8"/>
    <w:rsid w:val="00BD6BD5"/>
    <w:rsid w:val="00BD6F05"/>
    <w:rsid w:val="00BE1788"/>
    <w:rsid w:val="00BE35F9"/>
    <w:rsid w:val="00BE4C35"/>
    <w:rsid w:val="00BF0A30"/>
    <w:rsid w:val="00BF2D0B"/>
    <w:rsid w:val="00BF6499"/>
    <w:rsid w:val="00C00D08"/>
    <w:rsid w:val="00C010C4"/>
    <w:rsid w:val="00C10577"/>
    <w:rsid w:val="00C10B0A"/>
    <w:rsid w:val="00C133CC"/>
    <w:rsid w:val="00C27AE4"/>
    <w:rsid w:val="00C3321A"/>
    <w:rsid w:val="00C34F40"/>
    <w:rsid w:val="00C361C7"/>
    <w:rsid w:val="00C42544"/>
    <w:rsid w:val="00C43EA8"/>
    <w:rsid w:val="00C445C2"/>
    <w:rsid w:val="00C44D24"/>
    <w:rsid w:val="00C46CEE"/>
    <w:rsid w:val="00C47B8E"/>
    <w:rsid w:val="00C50F4A"/>
    <w:rsid w:val="00C50F71"/>
    <w:rsid w:val="00C61D99"/>
    <w:rsid w:val="00C64B87"/>
    <w:rsid w:val="00C66055"/>
    <w:rsid w:val="00C66141"/>
    <w:rsid w:val="00C6782F"/>
    <w:rsid w:val="00C76298"/>
    <w:rsid w:val="00C7638C"/>
    <w:rsid w:val="00C85DE0"/>
    <w:rsid w:val="00C8720C"/>
    <w:rsid w:val="00C93720"/>
    <w:rsid w:val="00C940A4"/>
    <w:rsid w:val="00C943F8"/>
    <w:rsid w:val="00C94A0E"/>
    <w:rsid w:val="00C96A75"/>
    <w:rsid w:val="00CA02DA"/>
    <w:rsid w:val="00CA1963"/>
    <w:rsid w:val="00CA3546"/>
    <w:rsid w:val="00CB0CFA"/>
    <w:rsid w:val="00CB35B6"/>
    <w:rsid w:val="00CB3738"/>
    <w:rsid w:val="00CB561E"/>
    <w:rsid w:val="00CB700A"/>
    <w:rsid w:val="00CC16EB"/>
    <w:rsid w:val="00CC1B05"/>
    <w:rsid w:val="00CC2096"/>
    <w:rsid w:val="00CC439D"/>
    <w:rsid w:val="00CD3E3C"/>
    <w:rsid w:val="00CE0DBD"/>
    <w:rsid w:val="00CE42F9"/>
    <w:rsid w:val="00CE4A5A"/>
    <w:rsid w:val="00CE5A04"/>
    <w:rsid w:val="00CF2AEC"/>
    <w:rsid w:val="00CF32EF"/>
    <w:rsid w:val="00CF71AB"/>
    <w:rsid w:val="00CF7725"/>
    <w:rsid w:val="00D02723"/>
    <w:rsid w:val="00D02BC3"/>
    <w:rsid w:val="00D048EB"/>
    <w:rsid w:val="00D05CB2"/>
    <w:rsid w:val="00D0677E"/>
    <w:rsid w:val="00D103AA"/>
    <w:rsid w:val="00D15745"/>
    <w:rsid w:val="00D15937"/>
    <w:rsid w:val="00D159F7"/>
    <w:rsid w:val="00D17876"/>
    <w:rsid w:val="00D17E4D"/>
    <w:rsid w:val="00D205C1"/>
    <w:rsid w:val="00D21147"/>
    <w:rsid w:val="00D21BF7"/>
    <w:rsid w:val="00D24955"/>
    <w:rsid w:val="00D3397E"/>
    <w:rsid w:val="00D34364"/>
    <w:rsid w:val="00D3547B"/>
    <w:rsid w:val="00D3704E"/>
    <w:rsid w:val="00D3715A"/>
    <w:rsid w:val="00D46252"/>
    <w:rsid w:val="00D5003E"/>
    <w:rsid w:val="00D5505A"/>
    <w:rsid w:val="00D6488C"/>
    <w:rsid w:val="00D6590D"/>
    <w:rsid w:val="00D661A1"/>
    <w:rsid w:val="00D66497"/>
    <w:rsid w:val="00D67A14"/>
    <w:rsid w:val="00D67C6A"/>
    <w:rsid w:val="00D76DC0"/>
    <w:rsid w:val="00D770AA"/>
    <w:rsid w:val="00D8281A"/>
    <w:rsid w:val="00D83997"/>
    <w:rsid w:val="00D8597E"/>
    <w:rsid w:val="00D864F6"/>
    <w:rsid w:val="00D90C75"/>
    <w:rsid w:val="00D916D8"/>
    <w:rsid w:val="00D94ABB"/>
    <w:rsid w:val="00D95323"/>
    <w:rsid w:val="00DA0203"/>
    <w:rsid w:val="00DA0443"/>
    <w:rsid w:val="00DA0843"/>
    <w:rsid w:val="00DA1D52"/>
    <w:rsid w:val="00DA62D8"/>
    <w:rsid w:val="00DB2EBD"/>
    <w:rsid w:val="00DC1A56"/>
    <w:rsid w:val="00DC6F52"/>
    <w:rsid w:val="00DC715A"/>
    <w:rsid w:val="00DD2C9F"/>
    <w:rsid w:val="00DD566E"/>
    <w:rsid w:val="00DD692A"/>
    <w:rsid w:val="00DE2744"/>
    <w:rsid w:val="00DE4BE7"/>
    <w:rsid w:val="00DE5DCA"/>
    <w:rsid w:val="00DE71BD"/>
    <w:rsid w:val="00DE71C6"/>
    <w:rsid w:val="00DF6CDC"/>
    <w:rsid w:val="00DF7857"/>
    <w:rsid w:val="00E03935"/>
    <w:rsid w:val="00E03B13"/>
    <w:rsid w:val="00E0540B"/>
    <w:rsid w:val="00E209F3"/>
    <w:rsid w:val="00E2304E"/>
    <w:rsid w:val="00E23C0D"/>
    <w:rsid w:val="00E25084"/>
    <w:rsid w:val="00E25C9D"/>
    <w:rsid w:val="00E26016"/>
    <w:rsid w:val="00E31D7D"/>
    <w:rsid w:val="00E31ECA"/>
    <w:rsid w:val="00E34F8A"/>
    <w:rsid w:val="00E3553C"/>
    <w:rsid w:val="00E41AF8"/>
    <w:rsid w:val="00E446FA"/>
    <w:rsid w:val="00E46F82"/>
    <w:rsid w:val="00E568DC"/>
    <w:rsid w:val="00E575F0"/>
    <w:rsid w:val="00E63DE1"/>
    <w:rsid w:val="00E6462C"/>
    <w:rsid w:val="00E64D9B"/>
    <w:rsid w:val="00E65875"/>
    <w:rsid w:val="00E66C75"/>
    <w:rsid w:val="00E744AC"/>
    <w:rsid w:val="00E74808"/>
    <w:rsid w:val="00E75A9C"/>
    <w:rsid w:val="00E766AC"/>
    <w:rsid w:val="00E76DB5"/>
    <w:rsid w:val="00E772BE"/>
    <w:rsid w:val="00E814EE"/>
    <w:rsid w:val="00E81908"/>
    <w:rsid w:val="00E82561"/>
    <w:rsid w:val="00E82589"/>
    <w:rsid w:val="00E87D25"/>
    <w:rsid w:val="00E93126"/>
    <w:rsid w:val="00E96611"/>
    <w:rsid w:val="00EB2141"/>
    <w:rsid w:val="00EB2A5B"/>
    <w:rsid w:val="00EB5028"/>
    <w:rsid w:val="00EC24AF"/>
    <w:rsid w:val="00EC3F2F"/>
    <w:rsid w:val="00EC3FFE"/>
    <w:rsid w:val="00ED04E9"/>
    <w:rsid w:val="00ED133D"/>
    <w:rsid w:val="00ED1E41"/>
    <w:rsid w:val="00ED216D"/>
    <w:rsid w:val="00EE0036"/>
    <w:rsid w:val="00EE05B4"/>
    <w:rsid w:val="00EF0872"/>
    <w:rsid w:val="00EF1C88"/>
    <w:rsid w:val="00EF2937"/>
    <w:rsid w:val="00EF68D2"/>
    <w:rsid w:val="00EF6F0E"/>
    <w:rsid w:val="00EF7BA4"/>
    <w:rsid w:val="00F0386A"/>
    <w:rsid w:val="00F045EA"/>
    <w:rsid w:val="00F07D12"/>
    <w:rsid w:val="00F23B63"/>
    <w:rsid w:val="00F24B4A"/>
    <w:rsid w:val="00F24D6D"/>
    <w:rsid w:val="00F24E42"/>
    <w:rsid w:val="00F301A5"/>
    <w:rsid w:val="00F311B4"/>
    <w:rsid w:val="00F3200A"/>
    <w:rsid w:val="00F32E69"/>
    <w:rsid w:val="00F361AE"/>
    <w:rsid w:val="00F36CC8"/>
    <w:rsid w:val="00F3766B"/>
    <w:rsid w:val="00F40984"/>
    <w:rsid w:val="00F40A22"/>
    <w:rsid w:val="00F42D2F"/>
    <w:rsid w:val="00F434D8"/>
    <w:rsid w:val="00F44683"/>
    <w:rsid w:val="00F447C0"/>
    <w:rsid w:val="00F50219"/>
    <w:rsid w:val="00F50474"/>
    <w:rsid w:val="00F53A99"/>
    <w:rsid w:val="00F56B21"/>
    <w:rsid w:val="00F56F98"/>
    <w:rsid w:val="00F6041C"/>
    <w:rsid w:val="00F636F8"/>
    <w:rsid w:val="00F6390F"/>
    <w:rsid w:val="00F646FB"/>
    <w:rsid w:val="00F66675"/>
    <w:rsid w:val="00F67DDD"/>
    <w:rsid w:val="00F735F1"/>
    <w:rsid w:val="00F7422D"/>
    <w:rsid w:val="00F745B6"/>
    <w:rsid w:val="00F75DDF"/>
    <w:rsid w:val="00F84A4E"/>
    <w:rsid w:val="00F907E2"/>
    <w:rsid w:val="00F916BC"/>
    <w:rsid w:val="00F94EAD"/>
    <w:rsid w:val="00F97400"/>
    <w:rsid w:val="00FA210F"/>
    <w:rsid w:val="00FA40AD"/>
    <w:rsid w:val="00FB1EB4"/>
    <w:rsid w:val="00FB2A83"/>
    <w:rsid w:val="00FB363F"/>
    <w:rsid w:val="00FB3994"/>
    <w:rsid w:val="00FB5022"/>
    <w:rsid w:val="00FB560D"/>
    <w:rsid w:val="00FB6970"/>
    <w:rsid w:val="00FB6E8F"/>
    <w:rsid w:val="00FC121C"/>
    <w:rsid w:val="00FC647F"/>
    <w:rsid w:val="00FC65F4"/>
    <w:rsid w:val="00FD16B2"/>
    <w:rsid w:val="00FE3B06"/>
    <w:rsid w:val="00FE6C44"/>
    <w:rsid w:val="00FF0D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90820"/>
  </w:style>
  <w:style w:type="paragraph" w:styleId="1">
    <w:name w:val="heading 1"/>
    <w:basedOn w:val="a"/>
    <w:next w:val="a"/>
    <w:link w:val="10"/>
    <w:uiPriority w:val="9"/>
    <w:qFormat/>
    <w:rsid w:val="000F790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qFormat/>
    <w:rsid w:val="00782D9C"/>
    <w:pPr>
      <w:keepNext/>
      <w:keepLines/>
      <w:spacing w:before="200" w:after="0"/>
      <w:outlineLvl w:val="2"/>
    </w:pPr>
    <w:rPr>
      <w:rFonts w:ascii="Cambria" w:eastAsia="Calibri" w:hAnsi="Cambria" w:cs="Times New Roman"/>
      <w:b/>
      <w:bCs/>
      <w:color w:val="4F81BD"/>
      <w:sz w:val="20"/>
      <w:szCs w:val="20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99"/>
    <w:qFormat/>
    <w:rsid w:val="00A90820"/>
    <w:pPr>
      <w:ind w:left="720"/>
      <w:contextualSpacing/>
    </w:pPr>
  </w:style>
  <w:style w:type="character" w:styleId="a4">
    <w:name w:val="Strong"/>
    <w:qFormat/>
    <w:rsid w:val="00A90820"/>
    <w:rPr>
      <w:b/>
      <w:bCs/>
    </w:rPr>
  </w:style>
  <w:style w:type="character" w:customStyle="1" w:styleId="apple-style-span">
    <w:name w:val="apple-style-span"/>
    <w:basedOn w:val="a0"/>
    <w:rsid w:val="00676D71"/>
  </w:style>
  <w:style w:type="character" w:styleId="a5">
    <w:name w:val="Hyperlink"/>
    <w:basedOn w:val="a0"/>
    <w:uiPriority w:val="99"/>
    <w:unhideWhenUsed/>
    <w:rsid w:val="00C27AE4"/>
    <w:rPr>
      <w:color w:val="0000FF" w:themeColor="hyperlink"/>
      <w:u w:val="single"/>
    </w:rPr>
  </w:style>
  <w:style w:type="character" w:customStyle="1" w:styleId="s0">
    <w:name w:val="s0"/>
    <w:uiPriority w:val="99"/>
    <w:rsid w:val="00C27AE4"/>
    <w:rPr>
      <w:rFonts w:ascii="Times New Roman" w:hAnsi="Times New Roman" w:cs="Times New Roman" w:hint="default"/>
      <w:b w:val="0"/>
      <w:bCs w:val="0"/>
      <w:i w:val="0"/>
      <w:iCs w:val="0"/>
      <w:strike w:val="0"/>
      <w:dstrike w:val="0"/>
      <w:color w:val="000000"/>
      <w:sz w:val="24"/>
      <w:szCs w:val="24"/>
      <w:u w:val="none"/>
      <w:effect w:val="none"/>
    </w:rPr>
  </w:style>
  <w:style w:type="paragraph" w:customStyle="1" w:styleId="11">
    <w:name w:val="Без интервала1"/>
    <w:rsid w:val="00BB540D"/>
    <w:pPr>
      <w:spacing w:after="0" w:line="240" w:lineRule="auto"/>
    </w:pPr>
    <w:rPr>
      <w:rFonts w:ascii="Calibri" w:eastAsia="Times New Roman" w:hAnsi="Calibri" w:cs="Calibri"/>
    </w:rPr>
  </w:style>
  <w:style w:type="paragraph" w:styleId="a6">
    <w:name w:val="Normal (Web)"/>
    <w:aliases w:val="Обычный (Web),Обычный (веб)1,Обычный (веб)1 Знак Знак Зн,Знак Знак,Знак4 Знак Знак,Знак4,Знак4 Знак Знак Знак Знак,Знак4 Знак,Обычный (Web) Знак Знак Знак Знак,Обычный (Web) Знак Знак Знак Знак Знак Знак Знак Знак Знак"/>
    <w:basedOn w:val="a"/>
    <w:link w:val="a7"/>
    <w:uiPriority w:val="99"/>
    <w:rsid w:val="0049044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character" w:customStyle="1" w:styleId="a7">
    <w:name w:val="Обычный (веб) Знак"/>
    <w:aliases w:val="Обычный (Web) Знак,Обычный (веб)1 Знак,Обычный (веб)1 Знак Знак Зн Знак,Знак Знак Знак,Знак4 Знак Знак Знак,Знак4 Знак1,Знак4 Знак Знак Знак Знак Знак,Знак4 Знак Знак1,Обычный (Web) Знак Знак Знак Знак Знак"/>
    <w:link w:val="a6"/>
    <w:uiPriority w:val="99"/>
    <w:rsid w:val="0049044B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customStyle="1" w:styleId="12">
    <w:name w:val="Абзац списка1"/>
    <w:basedOn w:val="a"/>
    <w:rsid w:val="00420A16"/>
    <w:pPr>
      <w:ind w:left="720"/>
      <w:contextualSpacing/>
    </w:pPr>
    <w:rPr>
      <w:rFonts w:ascii="Calibri" w:eastAsia="Times New Roman" w:hAnsi="Calibri" w:cs="Times New Roman"/>
    </w:rPr>
  </w:style>
  <w:style w:type="paragraph" w:styleId="a8">
    <w:name w:val="No Spacing"/>
    <w:uiPriority w:val="1"/>
    <w:qFormat/>
    <w:rsid w:val="00F97400"/>
    <w:pPr>
      <w:spacing w:after="0" w:line="240" w:lineRule="auto"/>
    </w:pPr>
    <w:rPr>
      <w:rFonts w:ascii="Calibri" w:eastAsia="Times New Roman" w:hAnsi="Calibri" w:cs="Times New Roman"/>
    </w:rPr>
  </w:style>
  <w:style w:type="paragraph" w:customStyle="1" w:styleId="2">
    <w:name w:val="Абзац списка2"/>
    <w:basedOn w:val="a"/>
    <w:rsid w:val="00782D9C"/>
    <w:pPr>
      <w:ind w:left="720"/>
      <w:contextualSpacing/>
    </w:pPr>
    <w:rPr>
      <w:rFonts w:ascii="Calibri" w:eastAsia="Calibri" w:hAnsi="Calibri" w:cs="Times New Roman"/>
    </w:rPr>
  </w:style>
  <w:style w:type="character" w:customStyle="1" w:styleId="30">
    <w:name w:val="Заголовок 3 Знак"/>
    <w:basedOn w:val="a0"/>
    <w:link w:val="3"/>
    <w:rsid w:val="00782D9C"/>
    <w:rPr>
      <w:rFonts w:ascii="Cambria" w:eastAsia="Calibri" w:hAnsi="Cambria" w:cs="Times New Roman"/>
      <w:b/>
      <w:bCs/>
      <w:color w:val="4F81BD"/>
      <w:sz w:val="20"/>
      <w:szCs w:val="20"/>
      <w:lang w:val="x-none" w:eastAsia="x-none"/>
    </w:rPr>
  </w:style>
  <w:style w:type="paragraph" w:styleId="a9">
    <w:name w:val="Balloon Text"/>
    <w:basedOn w:val="a"/>
    <w:link w:val="aa"/>
    <w:uiPriority w:val="99"/>
    <w:semiHidden/>
    <w:unhideWhenUsed/>
    <w:rsid w:val="0062576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62576B"/>
    <w:rPr>
      <w:rFonts w:ascii="Tahoma" w:hAnsi="Tahoma" w:cs="Tahoma"/>
      <w:sz w:val="16"/>
      <w:szCs w:val="16"/>
    </w:rPr>
  </w:style>
  <w:style w:type="paragraph" w:styleId="ab">
    <w:name w:val="header"/>
    <w:basedOn w:val="a"/>
    <w:link w:val="ac"/>
    <w:uiPriority w:val="99"/>
    <w:rsid w:val="00834C59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character" w:customStyle="1" w:styleId="ac">
    <w:name w:val="Верхний колонтитул Знак"/>
    <w:basedOn w:val="a0"/>
    <w:link w:val="ab"/>
    <w:uiPriority w:val="99"/>
    <w:rsid w:val="00834C59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character" w:styleId="ad">
    <w:name w:val="page number"/>
    <w:basedOn w:val="a0"/>
    <w:rsid w:val="00834C59"/>
  </w:style>
  <w:style w:type="character" w:customStyle="1" w:styleId="s1">
    <w:name w:val="s1"/>
    <w:rsid w:val="00834C59"/>
    <w:rPr>
      <w:rFonts w:ascii="Times New Roman" w:hAnsi="Times New Roman" w:cs="Times New Roman" w:hint="default"/>
      <w:b/>
      <w:bCs/>
      <w:i w:val="0"/>
      <w:iCs w:val="0"/>
      <w:strike w:val="0"/>
      <w:dstrike w:val="0"/>
      <w:color w:val="000000"/>
      <w:sz w:val="20"/>
      <w:szCs w:val="20"/>
      <w:u w:val="none"/>
      <w:effect w:val="none"/>
    </w:rPr>
  </w:style>
  <w:style w:type="paragraph" w:customStyle="1" w:styleId="31">
    <w:name w:val="Абзац списка3"/>
    <w:basedOn w:val="a"/>
    <w:rsid w:val="00834C59"/>
    <w:pPr>
      <w:ind w:left="720"/>
      <w:contextualSpacing/>
    </w:pPr>
    <w:rPr>
      <w:rFonts w:ascii="Calibri" w:eastAsia="Calibri" w:hAnsi="Calibri" w:cs="Times New Roman"/>
    </w:rPr>
  </w:style>
  <w:style w:type="paragraph" w:customStyle="1" w:styleId="20">
    <w:name w:val="Без интервала2"/>
    <w:rsid w:val="00834C59"/>
    <w:pPr>
      <w:spacing w:after="0" w:line="240" w:lineRule="auto"/>
    </w:pPr>
    <w:rPr>
      <w:rFonts w:ascii="Calibri" w:eastAsia="Times New Roman" w:hAnsi="Calibri" w:cs="Times New Roman"/>
    </w:rPr>
  </w:style>
  <w:style w:type="paragraph" w:customStyle="1" w:styleId="ListParagraph1">
    <w:name w:val="List Paragraph1"/>
    <w:basedOn w:val="a"/>
    <w:rsid w:val="00834C59"/>
    <w:pPr>
      <w:ind w:left="720"/>
    </w:pPr>
    <w:rPr>
      <w:rFonts w:ascii="Calibri" w:eastAsia="Times New Roman" w:hAnsi="Calibri" w:cs="Calibri"/>
    </w:rPr>
  </w:style>
  <w:style w:type="paragraph" w:styleId="ae">
    <w:name w:val="footer"/>
    <w:basedOn w:val="a"/>
    <w:link w:val="af"/>
    <w:unhideWhenUsed/>
    <w:rsid w:val="00834C5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rsid w:val="00834C59"/>
  </w:style>
  <w:style w:type="paragraph" w:customStyle="1" w:styleId="13">
    <w:name w:val="Обычный1"/>
    <w:rsid w:val="009917E3"/>
    <w:pPr>
      <w:widowControl w:val="0"/>
      <w:spacing w:after="0" w:line="260" w:lineRule="auto"/>
    </w:pPr>
    <w:rPr>
      <w:rFonts w:ascii="Times New Roman" w:eastAsia="Times New Roman" w:hAnsi="Times New Roman" w:cs="Times New Roman"/>
      <w:b/>
      <w:snapToGrid w:val="0"/>
      <w:sz w:val="18"/>
      <w:szCs w:val="20"/>
      <w:lang w:eastAsia="ru-RU"/>
    </w:rPr>
  </w:style>
  <w:style w:type="paragraph" w:customStyle="1" w:styleId="FR1">
    <w:name w:val="FR1"/>
    <w:rsid w:val="009917E3"/>
    <w:pPr>
      <w:widowControl w:val="0"/>
      <w:spacing w:before="420" w:after="0" w:line="240" w:lineRule="auto"/>
      <w:ind w:left="40"/>
    </w:pPr>
    <w:rPr>
      <w:rFonts w:ascii="Times New Roman" w:eastAsia="Times New Roman" w:hAnsi="Times New Roman" w:cs="Times New Roman"/>
      <w:b/>
      <w:snapToGrid w:val="0"/>
      <w:sz w:val="24"/>
      <w:szCs w:val="20"/>
      <w:lang w:eastAsia="ru-RU"/>
    </w:rPr>
  </w:style>
  <w:style w:type="paragraph" w:customStyle="1" w:styleId="Default">
    <w:name w:val="Default"/>
    <w:rsid w:val="00DE2744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eastAsia="ru-RU"/>
    </w:rPr>
  </w:style>
  <w:style w:type="character" w:customStyle="1" w:styleId="s20">
    <w:name w:val="s20"/>
    <w:rsid w:val="00575FFF"/>
    <w:rPr>
      <w:shd w:val="clear" w:color="auto" w:fill="FFFFFF"/>
    </w:rPr>
  </w:style>
  <w:style w:type="character" w:customStyle="1" w:styleId="s00">
    <w:name w:val="s00"/>
    <w:basedOn w:val="a0"/>
    <w:rsid w:val="00D67A14"/>
    <w:rPr>
      <w:rFonts w:ascii="Times New Roman" w:hAnsi="Times New Roman" w:cs="Times New Roman" w:hint="default"/>
      <w:b w:val="0"/>
      <w:bCs w:val="0"/>
      <w:i w:val="0"/>
      <w:iCs w:val="0"/>
      <w:strike w:val="0"/>
      <w:dstrike w:val="0"/>
      <w:color w:val="000000"/>
      <w:u w:val="none"/>
      <w:effect w:val="none"/>
    </w:rPr>
  </w:style>
  <w:style w:type="character" w:customStyle="1" w:styleId="10">
    <w:name w:val="Заголовок 1 Знак"/>
    <w:basedOn w:val="a0"/>
    <w:link w:val="1"/>
    <w:uiPriority w:val="9"/>
    <w:rsid w:val="000F7906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customStyle="1" w:styleId="4">
    <w:name w:val="Абзац списка4"/>
    <w:basedOn w:val="a"/>
    <w:rsid w:val="00870378"/>
    <w:pPr>
      <w:spacing w:after="0" w:line="240" w:lineRule="auto"/>
      <w:ind w:left="720"/>
    </w:pPr>
    <w:rPr>
      <w:rFonts w:ascii="Calibri" w:eastAsia="Times New Roman" w:hAnsi="Calibri" w:cs="Calibri"/>
      <w:sz w:val="24"/>
      <w:szCs w:val="24"/>
      <w:lang w:eastAsia="ru-RU"/>
    </w:rPr>
  </w:style>
  <w:style w:type="paragraph" w:customStyle="1" w:styleId="af0">
    <w:name w:val="Текст надписи"/>
    <w:basedOn w:val="af1"/>
    <w:uiPriority w:val="99"/>
    <w:rsid w:val="00740A02"/>
    <w:pPr>
      <w:widowControl w:val="0"/>
      <w:jc w:val="center"/>
    </w:pPr>
    <w:rPr>
      <w:rFonts w:ascii="Arial Narrow" w:eastAsia="Calibri" w:hAnsi="Arial Narrow" w:cs="Arial Narrow"/>
      <w:lang w:val="x-none" w:eastAsia="ru-RU"/>
    </w:rPr>
  </w:style>
  <w:style w:type="paragraph" w:styleId="af1">
    <w:name w:val="footnote text"/>
    <w:basedOn w:val="a"/>
    <w:link w:val="af2"/>
    <w:uiPriority w:val="99"/>
    <w:semiHidden/>
    <w:unhideWhenUsed/>
    <w:rsid w:val="00740A02"/>
    <w:pPr>
      <w:spacing w:after="0" w:line="240" w:lineRule="auto"/>
    </w:pPr>
    <w:rPr>
      <w:sz w:val="20"/>
      <w:szCs w:val="20"/>
    </w:rPr>
  </w:style>
  <w:style w:type="character" w:customStyle="1" w:styleId="af2">
    <w:name w:val="Текст сноски Знак"/>
    <w:basedOn w:val="a0"/>
    <w:link w:val="af1"/>
    <w:uiPriority w:val="99"/>
    <w:semiHidden/>
    <w:rsid w:val="00740A02"/>
    <w:rPr>
      <w:sz w:val="20"/>
      <w:szCs w:val="20"/>
    </w:rPr>
  </w:style>
  <w:style w:type="paragraph" w:customStyle="1" w:styleId="ConsPlusNormal">
    <w:name w:val="ConsPlusNormal"/>
    <w:rsid w:val="005A044A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Arial"/>
      <w:sz w:val="20"/>
      <w:szCs w:val="20"/>
      <w:lang w:eastAsia="ru-RU"/>
    </w:rPr>
  </w:style>
  <w:style w:type="paragraph" w:styleId="af3">
    <w:name w:val="Revision"/>
    <w:hidden/>
    <w:uiPriority w:val="99"/>
    <w:semiHidden/>
    <w:rsid w:val="00E03B13"/>
    <w:pPr>
      <w:spacing w:after="0" w:line="240" w:lineRule="auto"/>
    </w:pPr>
  </w:style>
  <w:style w:type="table" w:styleId="af4">
    <w:name w:val="Table Grid"/>
    <w:basedOn w:val="a1"/>
    <w:uiPriority w:val="59"/>
    <w:rsid w:val="00A56EE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90820"/>
  </w:style>
  <w:style w:type="paragraph" w:styleId="1">
    <w:name w:val="heading 1"/>
    <w:basedOn w:val="a"/>
    <w:next w:val="a"/>
    <w:link w:val="10"/>
    <w:uiPriority w:val="9"/>
    <w:qFormat/>
    <w:rsid w:val="000F790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qFormat/>
    <w:rsid w:val="00782D9C"/>
    <w:pPr>
      <w:keepNext/>
      <w:keepLines/>
      <w:spacing w:before="200" w:after="0"/>
      <w:outlineLvl w:val="2"/>
    </w:pPr>
    <w:rPr>
      <w:rFonts w:ascii="Cambria" w:eastAsia="Calibri" w:hAnsi="Cambria" w:cs="Times New Roman"/>
      <w:b/>
      <w:bCs/>
      <w:color w:val="4F81BD"/>
      <w:sz w:val="20"/>
      <w:szCs w:val="20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99"/>
    <w:qFormat/>
    <w:rsid w:val="00A90820"/>
    <w:pPr>
      <w:ind w:left="720"/>
      <w:contextualSpacing/>
    </w:pPr>
  </w:style>
  <w:style w:type="character" w:styleId="a4">
    <w:name w:val="Strong"/>
    <w:qFormat/>
    <w:rsid w:val="00A90820"/>
    <w:rPr>
      <w:b/>
      <w:bCs/>
    </w:rPr>
  </w:style>
  <w:style w:type="character" w:customStyle="1" w:styleId="apple-style-span">
    <w:name w:val="apple-style-span"/>
    <w:basedOn w:val="a0"/>
    <w:rsid w:val="00676D71"/>
  </w:style>
  <w:style w:type="character" w:styleId="a5">
    <w:name w:val="Hyperlink"/>
    <w:basedOn w:val="a0"/>
    <w:uiPriority w:val="99"/>
    <w:unhideWhenUsed/>
    <w:rsid w:val="00C27AE4"/>
    <w:rPr>
      <w:color w:val="0000FF" w:themeColor="hyperlink"/>
      <w:u w:val="single"/>
    </w:rPr>
  </w:style>
  <w:style w:type="character" w:customStyle="1" w:styleId="s0">
    <w:name w:val="s0"/>
    <w:uiPriority w:val="99"/>
    <w:rsid w:val="00C27AE4"/>
    <w:rPr>
      <w:rFonts w:ascii="Times New Roman" w:hAnsi="Times New Roman" w:cs="Times New Roman" w:hint="default"/>
      <w:b w:val="0"/>
      <w:bCs w:val="0"/>
      <w:i w:val="0"/>
      <w:iCs w:val="0"/>
      <w:strike w:val="0"/>
      <w:dstrike w:val="0"/>
      <w:color w:val="000000"/>
      <w:sz w:val="24"/>
      <w:szCs w:val="24"/>
      <w:u w:val="none"/>
      <w:effect w:val="none"/>
    </w:rPr>
  </w:style>
  <w:style w:type="paragraph" w:customStyle="1" w:styleId="11">
    <w:name w:val="Без интервала1"/>
    <w:rsid w:val="00BB540D"/>
    <w:pPr>
      <w:spacing w:after="0" w:line="240" w:lineRule="auto"/>
    </w:pPr>
    <w:rPr>
      <w:rFonts w:ascii="Calibri" w:eastAsia="Times New Roman" w:hAnsi="Calibri" w:cs="Calibri"/>
    </w:rPr>
  </w:style>
  <w:style w:type="paragraph" w:styleId="a6">
    <w:name w:val="Normal (Web)"/>
    <w:aliases w:val="Обычный (Web),Обычный (веб)1,Обычный (веб)1 Знак Знак Зн,Знак Знак,Знак4 Знак Знак,Знак4,Знак4 Знак Знак Знак Знак,Знак4 Знак,Обычный (Web) Знак Знак Знак Знак,Обычный (Web) Знак Знак Знак Знак Знак Знак Знак Знак Знак"/>
    <w:basedOn w:val="a"/>
    <w:link w:val="a7"/>
    <w:uiPriority w:val="99"/>
    <w:rsid w:val="0049044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character" w:customStyle="1" w:styleId="a7">
    <w:name w:val="Обычный (веб) Знак"/>
    <w:aliases w:val="Обычный (Web) Знак,Обычный (веб)1 Знак,Обычный (веб)1 Знак Знак Зн Знак,Знак Знак Знак,Знак4 Знак Знак Знак,Знак4 Знак1,Знак4 Знак Знак Знак Знак Знак,Знак4 Знак Знак1,Обычный (Web) Знак Знак Знак Знак Знак"/>
    <w:link w:val="a6"/>
    <w:uiPriority w:val="99"/>
    <w:rsid w:val="0049044B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customStyle="1" w:styleId="12">
    <w:name w:val="Абзац списка1"/>
    <w:basedOn w:val="a"/>
    <w:rsid w:val="00420A16"/>
    <w:pPr>
      <w:ind w:left="720"/>
      <w:contextualSpacing/>
    </w:pPr>
    <w:rPr>
      <w:rFonts w:ascii="Calibri" w:eastAsia="Times New Roman" w:hAnsi="Calibri" w:cs="Times New Roman"/>
    </w:rPr>
  </w:style>
  <w:style w:type="paragraph" w:styleId="a8">
    <w:name w:val="No Spacing"/>
    <w:uiPriority w:val="1"/>
    <w:qFormat/>
    <w:rsid w:val="00F97400"/>
    <w:pPr>
      <w:spacing w:after="0" w:line="240" w:lineRule="auto"/>
    </w:pPr>
    <w:rPr>
      <w:rFonts w:ascii="Calibri" w:eastAsia="Times New Roman" w:hAnsi="Calibri" w:cs="Times New Roman"/>
    </w:rPr>
  </w:style>
  <w:style w:type="paragraph" w:customStyle="1" w:styleId="2">
    <w:name w:val="Абзац списка2"/>
    <w:basedOn w:val="a"/>
    <w:rsid w:val="00782D9C"/>
    <w:pPr>
      <w:ind w:left="720"/>
      <w:contextualSpacing/>
    </w:pPr>
    <w:rPr>
      <w:rFonts w:ascii="Calibri" w:eastAsia="Calibri" w:hAnsi="Calibri" w:cs="Times New Roman"/>
    </w:rPr>
  </w:style>
  <w:style w:type="character" w:customStyle="1" w:styleId="30">
    <w:name w:val="Заголовок 3 Знак"/>
    <w:basedOn w:val="a0"/>
    <w:link w:val="3"/>
    <w:rsid w:val="00782D9C"/>
    <w:rPr>
      <w:rFonts w:ascii="Cambria" w:eastAsia="Calibri" w:hAnsi="Cambria" w:cs="Times New Roman"/>
      <w:b/>
      <w:bCs/>
      <w:color w:val="4F81BD"/>
      <w:sz w:val="20"/>
      <w:szCs w:val="20"/>
      <w:lang w:val="x-none" w:eastAsia="x-none"/>
    </w:rPr>
  </w:style>
  <w:style w:type="paragraph" w:styleId="a9">
    <w:name w:val="Balloon Text"/>
    <w:basedOn w:val="a"/>
    <w:link w:val="aa"/>
    <w:uiPriority w:val="99"/>
    <w:semiHidden/>
    <w:unhideWhenUsed/>
    <w:rsid w:val="0062576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62576B"/>
    <w:rPr>
      <w:rFonts w:ascii="Tahoma" w:hAnsi="Tahoma" w:cs="Tahoma"/>
      <w:sz w:val="16"/>
      <w:szCs w:val="16"/>
    </w:rPr>
  </w:style>
  <w:style w:type="paragraph" w:styleId="ab">
    <w:name w:val="header"/>
    <w:basedOn w:val="a"/>
    <w:link w:val="ac"/>
    <w:uiPriority w:val="99"/>
    <w:rsid w:val="00834C59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character" w:customStyle="1" w:styleId="ac">
    <w:name w:val="Верхний колонтитул Знак"/>
    <w:basedOn w:val="a0"/>
    <w:link w:val="ab"/>
    <w:uiPriority w:val="99"/>
    <w:rsid w:val="00834C59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character" w:styleId="ad">
    <w:name w:val="page number"/>
    <w:basedOn w:val="a0"/>
    <w:rsid w:val="00834C59"/>
  </w:style>
  <w:style w:type="character" w:customStyle="1" w:styleId="s1">
    <w:name w:val="s1"/>
    <w:rsid w:val="00834C59"/>
    <w:rPr>
      <w:rFonts w:ascii="Times New Roman" w:hAnsi="Times New Roman" w:cs="Times New Roman" w:hint="default"/>
      <w:b/>
      <w:bCs/>
      <w:i w:val="0"/>
      <w:iCs w:val="0"/>
      <w:strike w:val="0"/>
      <w:dstrike w:val="0"/>
      <w:color w:val="000000"/>
      <w:sz w:val="20"/>
      <w:szCs w:val="20"/>
      <w:u w:val="none"/>
      <w:effect w:val="none"/>
    </w:rPr>
  </w:style>
  <w:style w:type="paragraph" w:customStyle="1" w:styleId="31">
    <w:name w:val="Абзац списка3"/>
    <w:basedOn w:val="a"/>
    <w:rsid w:val="00834C59"/>
    <w:pPr>
      <w:ind w:left="720"/>
      <w:contextualSpacing/>
    </w:pPr>
    <w:rPr>
      <w:rFonts w:ascii="Calibri" w:eastAsia="Calibri" w:hAnsi="Calibri" w:cs="Times New Roman"/>
    </w:rPr>
  </w:style>
  <w:style w:type="paragraph" w:customStyle="1" w:styleId="20">
    <w:name w:val="Без интервала2"/>
    <w:rsid w:val="00834C59"/>
    <w:pPr>
      <w:spacing w:after="0" w:line="240" w:lineRule="auto"/>
    </w:pPr>
    <w:rPr>
      <w:rFonts w:ascii="Calibri" w:eastAsia="Times New Roman" w:hAnsi="Calibri" w:cs="Times New Roman"/>
    </w:rPr>
  </w:style>
  <w:style w:type="paragraph" w:customStyle="1" w:styleId="ListParagraph1">
    <w:name w:val="List Paragraph1"/>
    <w:basedOn w:val="a"/>
    <w:rsid w:val="00834C59"/>
    <w:pPr>
      <w:ind w:left="720"/>
    </w:pPr>
    <w:rPr>
      <w:rFonts w:ascii="Calibri" w:eastAsia="Times New Roman" w:hAnsi="Calibri" w:cs="Calibri"/>
    </w:rPr>
  </w:style>
  <w:style w:type="paragraph" w:styleId="ae">
    <w:name w:val="footer"/>
    <w:basedOn w:val="a"/>
    <w:link w:val="af"/>
    <w:unhideWhenUsed/>
    <w:rsid w:val="00834C5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rsid w:val="00834C59"/>
  </w:style>
  <w:style w:type="paragraph" w:customStyle="1" w:styleId="13">
    <w:name w:val="Обычный1"/>
    <w:rsid w:val="009917E3"/>
    <w:pPr>
      <w:widowControl w:val="0"/>
      <w:spacing w:after="0" w:line="260" w:lineRule="auto"/>
    </w:pPr>
    <w:rPr>
      <w:rFonts w:ascii="Times New Roman" w:eastAsia="Times New Roman" w:hAnsi="Times New Roman" w:cs="Times New Roman"/>
      <w:b/>
      <w:snapToGrid w:val="0"/>
      <w:sz w:val="18"/>
      <w:szCs w:val="20"/>
      <w:lang w:eastAsia="ru-RU"/>
    </w:rPr>
  </w:style>
  <w:style w:type="paragraph" w:customStyle="1" w:styleId="FR1">
    <w:name w:val="FR1"/>
    <w:rsid w:val="009917E3"/>
    <w:pPr>
      <w:widowControl w:val="0"/>
      <w:spacing w:before="420" w:after="0" w:line="240" w:lineRule="auto"/>
      <w:ind w:left="40"/>
    </w:pPr>
    <w:rPr>
      <w:rFonts w:ascii="Times New Roman" w:eastAsia="Times New Roman" w:hAnsi="Times New Roman" w:cs="Times New Roman"/>
      <w:b/>
      <w:snapToGrid w:val="0"/>
      <w:sz w:val="24"/>
      <w:szCs w:val="20"/>
      <w:lang w:eastAsia="ru-RU"/>
    </w:rPr>
  </w:style>
  <w:style w:type="paragraph" w:customStyle="1" w:styleId="Default">
    <w:name w:val="Default"/>
    <w:rsid w:val="00DE2744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eastAsia="ru-RU"/>
    </w:rPr>
  </w:style>
  <w:style w:type="character" w:customStyle="1" w:styleId="s20">
    <w:name w:val="s20"/>
    <w:rsid w:val="00575FFF"/>
    <w:rPr>
      <w:shd w:val="clear" w:color="auto" w:fill="FFFFFF"/>
    </w:rPr>
  </w:style>
  <w:style w:type="character" w:customStyle="1" w:styleId="s00">
    <w:name w:val="s00"/>
    <w:basedOn w:val="a0"/>
    <w:rsid w:val="00D67A14"/>
    <w:rPr>
      <w:rFonts w:ascii="Times New Roman" w:hAnsi="Times New Roman" w:cs="Times New Roman" w:hint="default"/>
      <w:b w:val="0"/>
      <w:bCs w:val="0"/>
      <w:i w:val="0"/>
      <w:iCs w:val="0"/>
      <w:strike w:val="0"/>
      <w:dstrike w:val="0"/>
      <w:color w:val="000000"/>
      <w:u w:val="none"/>
      <w:effect w:val="none"/>
    </w:rPr>
  </w:style>
  <w:style w:type="character" w:customStyle="1" w:styleId="10">
    <w:name w:val="Заголовок 1 Знак"/>
    <w:basedOn w:val="a0"/>
    <w:link w:val="1"/>
    <w:uiPriority w:val="9"/>
    <w:rsid w:val="000F7906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customStyle="1" w:styleId="4">
    <w:name w:val="Абзац списка4"/>
    <w:basedOn w:val="a"/>
    <w:rsid w:val="00870378"/>
    <w:pPr>
      <w:spacing w:after="0" w:line="240" w:lineRule="auto"/>
      <w:ind w:left="720"/>
    </w:pPr>
    <w:rPr>
      <w:rFonts w:ascii="Calibri" w:eastAsia="Times New Roman" w:hAnsi="Calibri" w:cs="Calibri"/>
      <w:sz w:val="24"/>
      <w:szCs w:val="24"/>
      <w:lang w:eastAsia="ru-RU"/>
    </w:rPr>
  </w:style>
  <w:style w:type="paragraph" w:customStyle="1" w:styleId="af0">
    <w:name w:val="Текст надписи"/>
    <w:basedOn w:val="af1"/>
    <w:uiPriority w:val="99"/>
    <w:rsid w:val="00740A02"/>
    <w:pPr>
      <w:widowControl w:val="0"/>
      <w:jc w:val="center"/>
    </w:pPr>
    <w:rPr>
      <w:rFonts w:ascii="Arial Narrow" w:eastAsia="Calibri" w:hAnsi="Arial Narrow" w:cs="Arial Narrow"/>
      <w:lang w:val="x-none" w:eastAsia="ru-RU"/>
    </w:rPr>
  </w:style>
  <w:style w:type="paragraph" w:styleId="af1">
    <w:name w:val="footnote text"/>
    <w:basedOn w:val="a"/>
    <w:link w:val="af2"/>
    <w:uiPriority w:val="99"/>
    <w:semiHidden/>
    <w:unhideWhenUsed/>
    <w:rsid w:val="00740A02"/>
    <w:pPr>
      <w:spacing w:after="0" w:line="240" w:lineRule="auto"/>
    </w:pPr>
    <w:rPr>
      <w:sz w:val="20"/>
      <w:szCs w:val="20"/>
    </w:rPr>
  </w:style>
  <w:style w:type="character" w:customStyle="1" w:styleId="af2">
    <w:name w:val="Текст сноски Знак"/>
    <w:basedOn w:val="a0"/>
    <w:link w:val="af1"/>
    <w:uiPriority w:val="99"/>
    <w:semiHidden/>
    <w:rsid w:val="00740A02"/>
    <w:rPr>
      <w:sz w:val="20"/>
      <w:szCs w:val="20"/>
    </w:rPr>
  </w:style>
  <w:style w:type="paragraph" w:customStyle="1" w:styleId="ConsPlusNormal">
    <w:name w:val="ConsPlusNormal"/>
    <w:rsid w:val="005A044A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Arial"/>
      <w:sz w:val="20"/>
      <w:szCs w:val="20"/>
      <w:lang w:eastAsia="ru-RU"/>
    </w:rPr>
  </w:style>
  <w:style w:type="paragraph" w:styleId="af3">
    <w:name w:val="Revision"/>
    <w:hidden/>
    <w:uiPriority w:val="99"/>
    <w:semiHidden/>
    <w:rsid w:val="00E03B13"/>
    <w:pPr>
      <w:spacing w:after="0" w:line="240" w:lineRule="auto"/>
    </w:pPr>
  </w:style>
  <w:style w:type="table" w:styleId="af4">
    <w:name w:val="Table Grid"/>
    <w:basedOn w:val="a1"/>
    <w:uiPriority w:val="59"/>
    <w:rsid w:val="00A56EE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7676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471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6303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0482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6746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12482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872790">
                          <w:marLeft w:val="0"/>
                          <w:marRight w:val="225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67536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4008021">
                                  <w:marLeft w:val="450"/>
                                  <w:marRight w:val="0"/>
                                  <w:marTop w:val="0"/>
                                  <w:marBottom w:val="45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95077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1367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2390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8811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9304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77060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84275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3686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1985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88288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8979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925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44402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38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image" Target="media/image2.emf"/><Relationship Id="rId26" Type="http://schemas.openxmlformats.org/officeDocument/2006/relationships/footer" Target="footer5.xml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header" Target="header4.xml"/><Relationship Id="rId25" Type="http://schemas.openxmlformats.org/officeDocument/2006/relationships/header" Target="header7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20" Type="http://schemas.openxmlformats.org/officeDocument/2006/relationships/image" Target="media/image3.emf"/><Relationship Id="rId29" Type="http://schemas.openxmlformats.org/officeDocument/2006/relationships/header" Target="header10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24" Type="http://schemas.openxmlformats.org/officeDocument/2006/relationships/footer" Target="footer4.xml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23" Type="http://schemas.openxmlformats.org/officeDocument/2006/relationships/header" Target="header6.xml"/><Relationship Id="rId28" Type="http://schemas.openxmlformats.org/officeDocument/2006/relationships/header" Target="header9.xml"/><Relationship Id="rId10" Type="http://schemas.openxmlformats.org/officeDocument/2006/relationships/image" Target="media/image1.jpeg"/><Relationship Id="rId19" Type="http://schemas.openxmlformats.org/officeDocument/2006/relationships/oleObject" Target="embeddings/oleObject1.bin"/><Relationship Id="rId31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yperlink" Target="jl:31064238.1%20" TargetMode="External"/><Relationship Id="rId14" Type="http://schemas.openxmlformats.org/officeDocument/2006/relationships/footer" Target="footer2.xml"/><Relationship Id="rId22" Type="http://schemas.openxmlformats.org/officeDocument/2006/relationships/header" Target="header5.xml"/><Relationship Id="rId27" Type="http://schemas.openxmlformats.org/officeDocument/2006/relationships/header" Target="header8.xml"/><Relationship Id="rId30" Type="http://schemas.openxmlformats.org/officeDocument/2006/relationships/header" Target="header1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1EB49EA-54BA-45F2-B2E1-9B8A5A7298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16</Pages>
  <Words>2137</Words>
  <Characters>12187</Characters>
  <Application>Microsoft Office Word</Application>
  <DocSecurity>0</DocSecurity>
  <Lines>101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1429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Ибраева Алтынай Сейтахметовна</dc:creator>
  <cp:lastModifiedBy>Динара Ботанова</cp:lastModifiedBy>
  <cp:revision>3</cp:revision>
  <cp:lastPrinted>2016-01-19T11:22:00Z</cp:lastPrinted>
  <dcterms:created xsi:type="dcterms:W3CDTF">2016-03-25T05:30:00Z</dcterms:created>
  <dcterms:modified xsi:type="dcterms:W3CDTF">2016-03-25T05:42:00Z</dcterms:modified>
</cp:coreProperties>
</file>